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ECD335" w14:textId="77777777" w:rsidR="00C60B67" w:rsidRPr="00106601" w:rsidRDefault="00C60B67" w:rsidP="00C60B67">
      <w:pPr>
        <w:rPr>
          <w:rFonts w:ascii="Times New Roman" w:hAnsi="Times New Roman" w:cs="Times New Roman"/>
          <w:b/>
          <w:sz w:val="28"/>
          <w:szCs w:val="28"/>
        </w:rPr>
      </w:pPr>
      <w:r w:rsidRPr="00106601">
        <w:rPr>
          <w:rFonts w:ascii="Times New Roman" w:hAnsi="Times New Roman" w:cs="Times New Roman"/>
          <w:b/>
          <w:sz w:val="28"/>
          <w:szCs w:val="28"/>
        </w:rPr>
        <w:t>Задание 04. Ответьте на следующие вопросы</w:t>
      </w:r>
    </w:p>
    <w:p w14:paraId="166F6296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Что такое фреймворк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>?</w:t>
      </w:r>
    </w:p>
    <w:p w14:paraId="4A25CF29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Набор функций для взаимодействия с ос</w:t>
      </w:r>
      <w:bookmarkStart w:id="0" w:name="_GoBack"/>
      <w:bookmarkEnd w:id="0"/>
    </w:p>
    <w:p w14:paraId="27893A5A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106601">
        <w:rPr>
          <w:rFonts w:ascii="Times New Roman" w:hAnsi="Times New Roman" w:cs="Times New Roman"/>
          <w:sz w:val="28"/>
          <w:szCs w:val="28"/>
        </w:rPr>
        <w:t>?</w:t>
      </w:r>
    </w:p>
    <w:p w14:paraId="56905C18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POSIX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(англ. </w:t>
      </w:r>
      <w:proofErr w:type="spellStart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Portable</w:t>
      </w:r>
      <w:proofErr w:type="spellEnd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Operating</w:t>
      </w:r>
      <w:proofErr w:type="spellEnd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System</w:t>
      </w:r>
      <w:proofErr w:type="spellEnd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Interface</w:t>
      </w:r>
      <w:proofErr w:type="spellEnd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7B29F6E8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14:paraId="13F21B98" w14:textId="77777777" w:rsidR="00C60B67" w:rsidRPr="00106601" w:rsidRDefault="00C60B67" w:rsidP="00C60B6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(сигнал от ..) (если скажешь что это парадигма как в википедии, тебе пизда)</w:t>
      </w:r>
    </w:p>
    <w:p w14:paraId="4A194CB1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color w:val="000000"/>
          <w:sz w:val="28"/>
          <w:szCs w:val="28"/>
          <w:u w:val="single"/>
        </w:rPr>
        <w:t>аппаратные</w:t>
      </w:r>
      <w:r w:rsidRPr="00106601">
        <w:rPr>
          <w:rFonts w:ascii="Times New Roman" w:hAnsi="Times New Roman" w:cs="Times New Roman"/>
          <w:color w:val="000000"/>
          <w:sz w:val="28"/>
          <w:szCs w:val="28"/>
        </w:rPr>
        <w:t> - возникают как реакция микро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14:paraId="479FFE2A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14:paraId="5FE65F42" w14:textId="77777777" w:rsidR="00C60B67" w:rsidRPr="00106601" w:rsidRDefault="00C60B67" w:rsidP="00C60B6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(сигнал от ..) (если скажешь что это парадигма как в википедии, тебе пизда)</w:t>
      </w:r>
    </w:p>
    <w:p w14:paraId="23E14430" w14:textId="77777777" w:rsidR="00C60B67" w:rsidRPr="00106601" w:rsidRDefault="00C60B67" w:rsidP="00C60B6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1401BDC8" w14:textId="77777777" w:rsidR="00C60B67" w:rsidRPr="00106601" w:rsidRDefault="00C60B67" w:rsidP="00C60B67">
      <w:pPr>
        <w:pStyle w:val="a3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0660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рограммные</w:t>
      </w:r>
      <w:r w:rsidRPr="001066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- вызываются искусственно с помощью соответствующей команды из программы (</w:t>
      </w:r>
      <w:r w:rsidRPr="001066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1066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, предназначены для выполнения некоторых действий операционной системы, являются синхронными;</w:t>
      </w:r>
    </w:p>
    <w:p w14:paraId="21DA5B0E" w14:textId="77777777" w:rsidR="00C60B67" w:rsidRPr="00106601" w:rsidRDefault="00C60B67" w:rsidP="00C60B67">
      <w:pPr>
        <w:pStyle w:val="a3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0E3E0CE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14:paraId="51342BEE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системный вызов -   механизм вызова прикладной программой функции ядр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>. Системный вызов осуществляется с помощью программного прерывания (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RISC</w:t>
      </w:r>
      <w:r w:rsidRPr="00106601">
        <w:rPr>
          <w:rFonts w:ascii="Times New Roman" w:hAnsi="Times New Roman" w:cs="Times New Roman"/>
          <w:sz w:val="28"/>
          <w:szCs w:val="28"/>
        </w:rPr>
        <w:t>/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06601">
        <w:rPr>
          <w:rFonts w:ascii="Times New Roman" w:hAnsi="Times New Roman" w:cs="Times New Roman"/>
          <w:sz w:val="28"/>
          <w:szCs w:val="28"/>
        </w:rPr>
        <w:t xml:space="preserve">86 –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106601">
        <w:rPr>
          <w:rFonts w:ascii="Times New Roman" w:hAnsi="Times New Roman" w:cs="Times New Roman"/>
          <w:sz w:val="28"/>
          <w:szCs w:val="28"/>
        </w:rPr>
        <w:t xml:space="preserve">) или новый механизм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106601">
        <w:rPr>
          <w:rFonts w:ascii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06601">
        <w:rPr>
          <w:rFonts w:ascii="Times New Roman" w:hAnsi="Times New Roman" w:cs="Times New Roman"/>
          <w:sz w:val="28"/>
          <w:szCs w:val="28"/>
        </w:rPr>
        <w:t xml:space="preserve">86_64 - </w:t>
      </w:r>
      <w:r w:rsidRPr="0010660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SYSENTER/SYSEXIT,  </w:t>
      </w:r>
      <w:r w:rsidRPr="0010660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AMD</w:t>
      </w:r>
      <w:r w:rsidRPr="0010660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 - SYSCALL/SYSRET</w:t>
      </w:r>
      <w:r w:rsidRPr="00106601">
        <w:rPr>
          <w:rFonts w:ascii="Times New Roman" w:hAnsi="Times New Roman" w:cs="Times New Roman"/>
          <w:sz w:val="28"/>
          <w:szCs w:val="28"/>
        </w:rPr>
        <w:t xml:space="preserve">).     </w:t>
      </w:r>
    </w:p>
    <w:p w14:paraId="59863548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106601">
        <w:rPr>
          <w:rFonts w:ascii="Times New Roman" w:hAnsi="Times New Roman" w:cs="Times New Roman"/>
          <w:sz w:val="28"/>
          <w:szCs w:val="28"/>
        </w:rPr>
        <w:t>?</w:t>
      </w:r>
    </w:p>
    <w:p w14:paraId="0CB6F39C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Проце́сс</w:t>
      </w:r>
      <w:proofErr w:type="spellEnd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—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это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в выполняемая в данный момент программа</w:t>
      </w:r>
    </w:p>
    <w:p w14:paraId="61AC6317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>?</w:t>
      </w:r>
    </w:p>
    <w:p w14:paraId="2D6244C5" w14:textId="77777777" w:rsidR="00C60B67" w:rsidRPr="00106601" w:rsidRDefault="00C60B67" w:rsidP="00C60B67">
      <w:pP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Каждый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процесс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UNIX имеет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нтекст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, под которым понимается вся информация, требуемая для описания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процесса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а информация сохраняется, когда выполнение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процесса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приостанавливается, и 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lastRenderedPageBreak/>
        <w:t>восстанавливается, когда планировщик предоставляет процессу вычислительные ресурсы.</w:t>
      </w:r>
    </w:p>
    <w:p w14:paraId="2DF5041F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sz w:val="28"/>
          <w:szCs w:val="28"/>
        </w:rPr>
        <w:t>контекст процесса</w:t>
      </w:r>
      <w:r w:rsidRPr="00106601">
        <w:rPr>
          <w:rFonts w:ascii="Times New Roman" w:hAnsi="Times New Roman" w:cs="Times New Roman"/>
          <w:sz w:val="28"/>
          <w:szCs w:val="28"/>
        </w:rPr>
        <w:t xml:space="preserve">: адресное пространство, содержимое регистров (общего назначения, счетчик команд, состояния процессора, вершина стека, …), объекты ядр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 xml:space="preserve"> (объекты процессов, потоков, безопасности, файлов и пр.), стек ядра (для этого процесса). Переключение контекстов. В ядре специальный стек для переключения контекстов.  </w:t>
      </w:r>
    </w:p>
    <w:p w14:paraId="2BABE8D6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14:paraId="7D102FD5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А́дресное</w:t>
      </w:r>
      <w:proofErr w:type="spellEnd"/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 xml:space="preserve"> пространство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(англ. </w:t>
      </w:r>
      <w:proofErr w:type="spellStart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address</w:t>
      </w:r>
      <w:proofErr w:type="spellEnd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space</w:t>
      </w:r>
      <w:proofErr w:type="spellEnd"/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) — совокупность всех допустимых адресов каких-либо объектов вычислительной системы — ячеек памяти, секторов диска, узлов сети и т. п., которые могут быть использованы для доступа к этим объектам при определенном режиме работы (состоянии системы).</w:t>
      </w:r>
    </w:p>
    <w:p w14:paraId="7107F344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590C5F54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AB1FB72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8240" behindDoc="1" locked="0" layoutInCell="1" allowOverlap="1" wp14:anchorId="76DDC2BC" wp14:editId="348496D7">
            <wp:simplePos x="0" y="0"/>
            <wp:positionH relativeFrom="column">
              <wp:posOffset>-451485</wp:posOffset>
            </wp:positionH>
            <wp:positionV relativeFrom="paragraph">
              <wp:posOffset>3175</wp:posOffset>
            </wp:positionV>
            <wp:extent cx="1990725" cy="2686685"/>
            <wp:effectExtent l="0" t="0" r="9525" b="0"/>
            <wp:wrapTight wrapText="bothSides">
              <wp:wrapPolygon edited="0">
                <wp:start x="0" y="0"/>
                <wp:lineTo x="0" y="21442"/>
                <wp:lineTo x="21497" y="21442"/>
                <wp:lineTo x="21497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6866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9082DC4" w14:textId="77777777" w:rsidR="00C60B67" w:rsidRPr="00106601" w:rsidRDefault="00C60B67" w:rsidP="00C60B67">
      <w:pPr>
        <w:pStyle w:val="a3"/>
        <w:ind w:left="-709" w:right="-284"/>
        <w:jc w:val="both"/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tack</w:t>
      </w:r>
      <w:r w:rsidRPr="00106601">
        <w:rPr>
          <w:rFonts w:ascii="Times New Roman" w:hAnsi="Times New Roman" w:cs="Times New Roman"/>
          <w:sz w:val="28"/>
          <w:szCs w:val="28"/>
        </w:rPr>
        <w:t xml:space="preserve"> - </w:t>
      </w:r>
      <w:r w:rsidRPr="00106601"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  <w:t>для временного хранения данных программы, результатов промежуточных вычислений</w:t>
      </w:r>
    </w:p>
    <w:p w14:paraId="39D07A84" w14:textId="77777777" w:rsidR="00C60B67" w:rsidRPr="00106601" w:rsidRDefault="00C60B67" w:rsidP="00C60B67">
      <w:pPr>
        <w:pStyle w:val="a3"/>
        <w:ind w:left="-709" w:right="-284"/>
        <w:rPr>
          <w:rFonts w:ascii="Times New Roman" w:hAnsi="Times New Roman" w:cs="Times New Roman"/>
          <w:sz w:val="28"/>
          <w:szCs w:val="28"/>
        </w:rPr>
      </w:pPr>
    </w:p>
    <w:p w14:paraId="0DF8EA48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постоянного хранения инициализированных данных программы</w:t>
      </w:r>
    </w:p>
    <w:p w14:paraId="214074D8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14:paraId="40CF4E26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Heap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хранения динамических данных программы</w:t>
      </w:r>
    </w:p>
    <w:p w14:paraId="6BF5CCD0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14:paraId="4FBF2C91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tatic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хранения статических данных программы</w:t>
      </w:r>
    </w:p>
    <w:p w14:paraId="741D8AD1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C637375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хранения скомпилированного кода программы</w:t>
      </w:r>
    </w:p>
    <w:p w14:paraId="7E5108F8" w14:textId="77777777" w:rsidR="00C60B67" w:rsidRPr="00106601" w:rsidRDefault="00C60B67" w:rsidP="00C60B6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05D21E83" w14:textId="77777777" w:rsidR="00C60B67" w:rsidRPr="00106601" w:rsidRDefault="00C60B67" w:rsidP="00C60B6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14:paraId="68E94A59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14:paraId="58D63277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Стандартные потоки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ввода-вывода в системах типа UNIX (и некоторых других) —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потоки процесса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, имеющие номер (дескриптор), зарезервированный для выполнения некоторых «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стандартных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» функций.</w:t>
      </w:r>
    </w:p>
    <w:p w14:paraId="2C5ADBEB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34B3944C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</w:rPr>
        <w:lastRenderedPageBreak/>
        <w:t>CreateProcess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CreateProcessAsUser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CreateProcessWithTokenW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CreateProcessWithLogonW</w:t>
      </w:r>
      <w:proofErr w:type="spellEnd"/>
    </w:p>
    <w:p w14:paraId="684CFDDA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6CB370A8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Начинается с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Fork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(), он создает точный клон вызывающего процесса, так называемый «дочерний» процесс</w:t>
      </w:r>
    </w:p>
    <w:p w14:paraId="3AF5BC6A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Менеджер исполнения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exec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() заменяет образ процесса этого клона новой программой, которая должна быть выполнена.</w:t>
      </w:r>
    </w:p>
    <w:p w14:paraId="004A1131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</w:rPr>
        <w:t>fork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() создает новое адресное пространство, которое полностью идентично адресному пространству основного процесса. После выполнения этого системного вызова мы получаем два абсолютно одинаковых процесса - основной и порожденный. Функция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fork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() возвращает 0 в порожденном процессе и PID (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Process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ID - идентификатор порожденного процесса) - в основном. PID - это целое число.</w:t>
      </w:r>
    </w:p>
    <w:p w14:paraId="348240BF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Теперь, когда мы уже создали процесс, мы можем запустить программу с помощью вызова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exec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. Параметрами функции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exec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является имя выполняемого файла и, если нужно, параметры, которые будут переданы этой программе. В адресное пространство порожденного с помощью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fork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() процесса будет загружена новая программа и ее выполнение начнется с точки входа (адрес функции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main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).</w:t>
      </w:r>
    </w:p>
    <w:p w14:paraId="03FA9EDB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sz w:val="28"/>
          <w:szCs w:val="28"/>
        </w:rPr>
        <w:t>?</w:t>
      </w:r>
    </w:p>
    <w:p w14:paraId="40ACF3A7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color w:val="1A1A1A"/>
          <w:sz w:val="28"/>
          <w:szCs w:val="28"/>
          <w:shd w:val="clear" w:color="auto" w:fill="FFFFFF"/>
        </w:rPr>
        <w:t>Для управления процессами в командной строке есть две утилиты — </w:t>
      </w:r>
      <w:proofErr w:type="spellStart"/>
      <w:r w:rsidRPr="00106601">
        <w:rPr>
          <w:rStyle w:val="a5"/>
          <w:rFonts w:ascii="Times New Roman" w:hAnsi="Times New Roman" w:cs="Times New Roman"/>
          <w:color w:val="1A1A1A"/>
          <w:sz w:val="28"/>
          <w:szCs w:val="28"/>
          <w:shd w:val="clear" w:color="auto" w:fill="FFFFFF"/>
        </w:rPr>
        <w:t>tasklist</w:t>
      </w:r>
      <w:proofErr w:type="spellEnd"/>
      <w:r w:rsidRPr="00106601">
        <w:rPr>
          <w:rFonts w:ascii="Times New Roman" w:hAnsi="Times New Roman" w:cs="Times New Roman"/>
          <w:color w:val="1A1A1A"/>
          <w:sz w:val="28"/>
          <w:szCs w:val="28"/>
          <w:shd w:val="clear" w:color="auto" w:fill="FFFFFF"/>
        </w:rPr>
        <w:t> и </w:t>
      </w:r>
      <w:proofErr w:type="spellStart"/>
      <w:r w:rsidRPr="00106601">
        <w:rPr>
          <w:rStyle w:val="a5"/>
          <w:rFonts w:ascii="Times New Roman" w:hAnsi="Times New Roman" w:cs="Times New Roman"/>
          <w:color w:val="1A1A1A"/>
          <w:sz w:val="28"/>
          <w:szCs w:val="28"/>
          <w:shd w:val="clear" w:color="auto" w:fill="FFFFFF"/>
        </w:rPr>
        <w:t>taskkill</w:t>
      </w:r>
      <w:proofErr w:type="spellEnd"/>
      <w:r w:rsidRPr="00106601">
        <w:rPr>
          <w:rFonts w:ascii="Times New Roman" w:hAnsi="Times New Roman" w:cs="Times New Roman"/>
          <w:color w:val="1A1A1A"/>
          <w:sz w:val="28"/>
          <w:szCs w:val="28"/>
          <w:shd w:val="clear" w:color="auto" w:fill="FFFFFF"/>
        </w:rPr>
        <w:t>. Первая показывает список процессов на локальном или удаленном компьютере, вторая позволяет их завершить.</w:t>
      </w:r>
    </w:p>
    <w:p w14:paraId="460C1B12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sz w:val="28"/>
          <w:szCs w:val="28"/>
        </w:rPr>
        <w:t>?</w:t>
      </w: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2895"/>
        <w:gridCol w:w="6450"/>
      </w:tblGrid>
      <w:tr w:rsidR="00C60B67" w:rsidRPr="00106601" w14:paraId="37F18F7B" w14:textId="77777777" w:rsidTr="00C60B67"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4D5E" w14:textId="77777777" w:rsidR="00C60B67" w:rsidRPr="00106601" w:rsidRDefault="00C60B6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0660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s</w:t>
            </w:r>
          </w:p>
        </w:tc>
        <w:tc>
          <w:tcPr>
            <w:tcW w:w="6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FE218" w14:textId="77777777" w:rsidR="00C60B67" w:rsidRPr="00106601" w:rsidRDefault="00C60B6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06601">
              <w:rPr>
                <w:rStyle w:val="a6"/>
                <w:rFonts w:ascii="Times New Roman" w:hAnsi="Times New Roman" w:cs="Times New Roman"/>
                <w:color w:val="000000"/>
                <w:sz w:val="28"/>
                <w:szCs w:val="28"/>
              </w:rPr>
              <w:t>ps</w:t>
            </w:r>
            <w:proofErr w:type="spellEnd"/>
            <w:r w:rsidRPr="00106601">
              <w:rPr>
                <w:rStyle w:val="a6"/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10660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казывает запущенные процессы</w:t>
            </w:r>
          </w:p>
        </w:tc>
      </w:tr>
      <w:tr w:rsidR="00C60B67" w:rsidRPr="00106601" w14:paraId="3231EA4D" w14:textId="77777777" w:rsidTr="00C60B67"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1A3694" w14:textId="77777777" w:rsidR="00C60B67" w:rsidRPr="00106601" w:rsidRDefault="00C60B6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0660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</w:t>
            </w:r>
          </w:p>
        </w:tc>
        <w:tc>
          <w:tcPr>
            <w:tcW w:w="6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C9DE4" w14:textId="77777777" w:rsidR="00C60B67" w:rsidRPr="00106601" w:rsidRDefault="00C60B6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0660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нсольная команда, которая выводит список работающих в системе процессов и информацию о них</w:t>
            </w:r>
          </w:p>
        </w:tc>
      </w:tr>
      <w:tr w:rsidR="00C60B67" w:rsidRPr="00106601" w14:paraId="1F12383D" w14:textId="77777777" w:rsidTr="00C60B67"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667D6" w14:textId="77777777" w:rsidR="00C60B67" w:rsidRPr="00106601" w:rsidRDefault="00C60B6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0660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sof</w:t>
            </w:r>
            <w:proofErr w:type="spellEnd"/>
          </w:p>
        </w:tc>
        <w:tc>
          <w:tcPr>
            <w:tcW w:w="6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A4ABE" w14:textId="77777777" w:rsidR="00C60B67" w:rsidRPr="00106601" w:rsidRDefault="00C60B6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06601">
              <w:rPr>
                <w:rStyle w:val="SourceText"/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LSOF </w:t>
            </w:r>
            <w:r w:rsidRPr="0010660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является аббревиатурой от </w:t>
            </w:r>
            <w:proofErr w:type="spellStart"/>
            <w:r w:rsidRPr="00106601">
              <w:rPr>
                <w:rStyle w:val="SourceText"/>
                <w:rFonts w:ascii="Times New Roman" w:hAnsi="Times New Roman" w:cs="Times New Roman"/>
                <w:color w:val="000000"/>
                <w:sz w:val="28"/>
                <w:szCs w:val="28"/>
              </w:rPr>
              <w:t>List</w:t>
            </w:r>
            <w:proofErr w:type="spellEnd"/>
            <w:r w:rsidRPr="00106601">
              <w:rPr>
                <w:rStyle w:val="SourceText"/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106601">
              <w:rPr>
                <w:rStyle w:val="SourceText"/>
                <w:rFonts w:ascii="Times New Roman" w:hAnsi="Times New Roman" w:cs="Times New Roman"/>
                <w:color w:val="000000"/>
                <w:sz w:val="28"/>
                <w:szCs w:val="28"/>
              </w:rPr>
              <w:t>Of</w:t>
            </w:r>
            <w:proofErr w:type="spellEnd"/>
            <w:r w:rsidRPr="00106601">
              <w:rPr>
                <w:rStyle w:val="SourceText"/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106601">
              <w:rPr>
                <w:rStyle w:val="SourceText"/>
                <w:rFonts w:ascii="Times New Roman" w:hAnsi="Times New Roman" w:cs="Times New Roman"/>
                <w:color w:val="000000"/>
                <w:sz w:val="28"/>
                <w:szCs w:val="28"/>
              </w:rPr>
              <w:t>Opened</w:t>
            </w:r>
            <w:proofErr w:type="spellEnd"/>
            <w:r w:rsidRPr="00106601">
              <w:rPr>
                <w:rStyle w:val="SourceText"/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106601">
              <w:rPr>
                <w:rStyle w:val="SourceText"/>
                <w:rFonts w:ascii="Times New Roman" w:hAnsi="Times New Roman" w:cs="Times New Roman"/>
                <w:color w:val="000000"/>
                <w:sz w:val="28"/>
                <w:szCs w:val="28"/>
              </w:rPr>
              <w:t>Files</w:t>
            </w:r>
            <w:proofErr w:type="spellEnd"/>
            <w:r w:rsidRPr="0010660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и предназначена она для отображения открытых файлов различными процессами и/или пользователями</w:t>
            </w:r>
          </w:p>
        </w:tc>
      </w:tr>
    </w:tbl>
    <w:p w14:paraId="19042E24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</w:p>
    <w:p w14:paraId="506AD479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14:paraId="2D66050B" w14:textId="77777777" w:rsidR="00C60B67" w:rsidRPr="00106601" w:rsidRDefault="00C60B67" w:rsidP="00C60B67">
      <w:pPr>
        <w:shd w:val="clear" w:color="auto" w:fill="E0E7FA"/>
        <w:spacing w:before="225" w:after="225" w:line="240" w:lineRule="auto"/>
        <w:ind w:left="225" w:right="225"/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</w:pPr>
      <w:r w:rsidRPr="00106601"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  <w:t>Потоки выполнения отличаются от традиционных процессов многозадачной операционной системы тем, что:</w:t>
      </w:r>
    </w:p>
    <w:p w14:paraId="3DDC3DBB" w14:textId="77777777" w:rsidR="00C60B67" w:rsidRPr="00106601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</w:pPr>
      <w:r w:rsidRPr="00106601"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  <w:t>процессы, как правило, независимы, тогда как потоки выполнения существуют как составные элементы процессов</w:t>
      </w:r>
    </w:p>
    <w:p w14:paraId="4538F464" w14:textId="77777777" w:rsidR="00C60B67" w:rsidRPr="00106601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</w:pPr>
      <w:r w:rsidRPr="00106601"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  <w:t>процессы несут значительно больше информации о состоянии, тогда как несколько потоков выполнения внутри процесса совместно используют информацию о состоянии, а также память и другие вычислительные ресурсы</w:t>
      </w:r>
    </w:p>
    <w:p w14:paraId="350488C7" w14:textId="77777777" w:rsidR="00C60B67" w:rsidRPr="00106601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</w:pPr>
      <w:r w:rsidRPr="00106601"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  <w:t>процессы имеют отдельные адресные пространства, тогда как потоки выполнения совместно используют их адресное пространство</w:t>
      </w:r>
    </w:p>
    <w:p w14:paraId="0A001C14" w14:textId="77777777" w:rsidR="00C60B67" w:rsidRPr="00106601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</w:pPr>
      <w:r w:rsidRPr="00106601"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  <w:t>процессы взаимодействуют только через предоставляемые системой механизмы связей между процессами</w:t>
      </w:r>
    </w:p>
    <w:p w14:paraId="4141E051" w14:textId="77777777" w:rsidR="00C60B67" w:rsidRPr="00106601" w:rsidRDefault="00C60B67" w:rsidP="00C60B67">
      <w:pPr>
        <w:numPr>
          <w:ilvl w:val="0"/>
          <w:numId w:val="2"/>
        </w:numPr>
        <w:shd w:val="clear" w:color="auto" w:fill="E0E7FA"/>
        <w:spacing w:before="100" w:beforeAutospacing="1" w:after="100" w:afterAutospacing="1" w:line="240" w:lineRule="auto"/>
        <w:ind w:left="870" w:right="150"/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</w:pPr>
      <w:r w:rsidRPr="00106601">
        <w:rPr>
          <w:rFonts w:ascii="Times New Roman" w:eastAsia="Times New Roman" w:hAnsi="Times New Roman" w:cs="Times New Roman"/>
          <w:color w:val="424242"/>
          <w:sz w:val="28"/>
          <w:szCs w:val="28"/>
          <w:lang w:eastAsia="ru-RU"/>
        </w:rPr>
        <w:t>переключение контекста между потоками выполнения в одном процессе, как правило, быстрее, чем переключение контекста между процессами.</w:t>
      </w:r>
    </w:p>
    <w:p w14:paraId="17474DFB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основные свойства процесса:</w:t>
      </w:r>
    </w:p>
    <w:p w14:paraId="258765C2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процессу соответствует исполняемый программный файл;</w:t>
      </w:r>
    </w:p>
    <w:p w14:paraId="56579991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у процесса есть PID;</w:t>
      </w:r>
    </w:p>
    <w:p w14:paraId="79AB4490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 xml:space="preserve">у процесса есть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PID;</w:t>
      </w:r>
    </w:p>
    <w:p w14:paraId="3A722FF0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 xml:space="preserve">в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: HANDEL – идентификатор объекта OS;</w:t>
      </w:r>
    </w:p>
    <w:p w14:paraId="49A5EC1E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в OS есть процесс инициализации (родитель для всех);</w:t>
      </w:r>
    </w:p>
    <w:p w14:paraId="7D60243F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запуск и управление (создать, остановить,…) процессом осуществляется с помощью системных вызовов;</w:t>
      </w:r>
    </w:p>
    <w:p w14:paraId="6C5B6D8F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процессы изолированы друг от друга;</w:t>
      </w:r>
    </w:p>
    <w:p w14:paraId="0A86FDB7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, heap,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;</w:t>
      </w:r>
    </w:p>
    <w:p w14:paraId="77C00535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контекст процесса – данные, которые сохраняются при переключении процессов и предназначенные для продолжения работы;</w:t>
      </w:r>
    </w:p>
    <w:p w14:paraId="1C94B725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процессу автоматически доступны три процесса: ввода, вывода, вывод ошибок.</w:t>
      </w:r>
    </w:p>
    <w:p w14:paraId="1042C7B5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lastRenderedPageBreak/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при запуске OS некоторые процессы (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-сервисы,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-демоны) загружаются и стартуют автоматически, как правило используются для внутреннего назначения; </w:t>
      </w:r>
    </w:p>
    <w:p w14:paraId="6CF4263F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в составе ОS есть таблица, содержащая объекты ядра  процессов (состояние, приоритет, указатели на другие объекты); есть средства OS позволяющие ее просматривать;</w:t>
      </w:r>
    </w:p>
    <w:p w14:paraId="6D6C2144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 xml:space="preserve">процесс – единица работы OS.  </w:t>
      </w:r>
    </w:p>
    <w:p w14:paraId="68451A92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Что такое </w:t>
      </w:r>
      <w:r w:rsidRPr="00106601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>POSIX</w:t>
      </w:r>
      <w:r w:rsidRPr="00106601">
        <w:rPr>
          <w:rFonts w:ascii="Times New Roman" w:hAnsi="Times New Roman" w:cs="Times New Roman"/>
          <w:b/>
          <w:bCs/>
          <w:i/>
          <w:iCs/>
          <w:sz w:val="28"/>
          <w:szCs w:val="28"/>
        </w:rPr>
        <w:t>?</w:t>
      </w:r>
    </w:p>
    <w:p w14:paraId="3E195065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POSIX (англ.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</w:rPr>
        <w:t>Portable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</w:rPr>
        <w:t>Operating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</w:rPr>
        <w:t>System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</w:rPr>
        <w:t>Interface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— переносимый интерфейс операционных систем)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6C2E081B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i/>
          <w:iCs/>
          <w:sz w:val="28"/>
          <w:szCs w:val="28"/>
        </w:rPr>
        <w:t>Что такое системный вызов</w:t>
      </w:r>
      <w:r w:rsidRPr="00106601">
        <w:rPr>
          <w:rFonts w:ascii="Times New Roman" w:hAnsi="Times New Roman" w:cs="Times New Roman"/>
          <w:sz w:val="28"/>
          <w:szCs w:val="28"/>
        </w:rPr>
        <w:t>?</w:t>
      </w:r>
    </w:p>
    <w:p w14:paraId="3CF9F6B5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системный вызов</w:t>
      </w:r>
      <w:r w:rsidRPr="00106601">
        <w:rPr>
          <w:rFonts w:ascii="Times New Roman" w:hAnsi="Times New Roman" w:cs="Times New Roman"/>
          <w:sz w:val="28"/>
          <w:szCs w:val="28"/>
        </w:rPr>
        <w:t xml:space="preserve"> -   механизм вызова прикладной программой функции ядра OS. Системный вызов осуществляется с помощью программного прерывания (RISC/x86 – int) или новый механизм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Intel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x86_64 - SYSENTER/SYSEXIT,  AMD  - SYSCALL/SYSRET).     </w:t>
      </w:r>
    </w:p>
    <w:p w14:paraId="5C7A642E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i/>
          <w:iCs/>
          <w:sz w:val="28"/>
          <w:szCs w:val="28"/>
        </w:rPr>
        <w:t>Что такое аппаратное прерывание, программное прерывание?</w:t>
      </w:r>
    </w:p>
    <w:p w14:paraId="5E621E2A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аппаратные</w:t>
      </w:r>
      <w:r w:rsidRPr="00106601">
        <w:rPr>
          <w:rFonts w:ascii="Times New Roman" w:hAnsi="Times New Roman" w:cs="Times New Roman"/>
          <w:sz w:val="28"/>
          <w:szCs w:val="28"/>
        </w:rPr>
        <w:t xml:space="preserve"> - возникают как реакция микро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 </w:t>
      </w:r>
    </w:p>
    <w:p w14:paraId="752C08D9" w14:textId="77777777" w:rsidR="00C60B67" w:rsidRPr="00106601" w:rsidRDefault="00C60B67" w:rsidP="00C60B67">
      <w:pPr>
        <w:pStyle w:val="a3"/>
        <w:spacing w:after="0" w:line="240" w:lineRule="auto"/>
        <w:ind w:left="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06601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рограммные</w:t>
      </w:r>
      <w:r w:rsidRPr="001066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- вызываются искусственно с помощью соответствующей команды из программы (</w:t>
      </w:r>
      <w:r w:rsidRPr="0010660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int</w:t>
      </w:r>
      <w:r w:rsidRPr="0010660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, предназначены для выполнения некоторых действий операционной системы, являются синхронными;</w:t>
      </w:r>
    </w:p>
    <w:p w14:paraId="355C53A2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i/>
          <w:iCs/>
          <w:sz w:val="28"/>
          <w:szCs w:val="28"/>
        </w:rPr>
        <w:t>Что такое процесс</w:t>
      </w:r>
      <w:r w:rsidRPr="00106601">
        <w:rPr>
          <w:rFonts w:ascii="Times New Roman" w:hAnsi="Times New Roman" w:cs="Times New Roman"/>
          <w:sz w:val="28"/>
          <w:szCs w:val="28"/>
        </w:rPr>
        <w:t>?</w:t>
      </w:r>
    </w:p>
    <w:p w14:paraId="32014FC9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</w:rPr>
        <w:t>Проце́сс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— это в выполняемая в данный момент программа</w:t>
      </w:r>
    </w:p>
    <w:p w14:paraId="775E9501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sz w:val="28"/>
          <w:szCs w:val="28"/>
        </w:rPr>
        <w:t xml:space="preserve">процесс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единица работы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 xml:space="preserve"> - 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объект ядра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b/>
          <w:sz w:val="28"/>
          <w:szCs w:val="28"/>
        </w:rPr>
        <w:t>+адресное пространство</w:t>
      </w:r>
    </w:p>
    <w:p w14:paraId="0287300B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i/>
          <w:iCs/>
          <w:sz w:val="28"/>
          <w:szCs w:val="28"/>
        </w:rPr>
        <w:t>Что такое контекст процесса?</w:t>
      </w:r>
    </w:p>
    <w:p w14:paraId="174AC009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Каждый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процесс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UNIX имеет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нтекст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, под которым понимается вся информация, требуемая для описания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процесса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а информация сохраняется, когда выполнение </w:t>
      </w:r>
      <w:r w:rsidRPr="0010660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процесса</w:t>
      </w:r>
      <w:r w:rsidRPr="0010660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приостанавливается, и восстанавливается, когда планировщик предоставляет процессу вычислительные ресурсы.</w:t>
      </w:r>
    </w:p>
    <w:p w14:paraId="29B5C8EE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i/>
          <w:iCs/>
          <w:sz w:val="28"/>
          <w:szCs w:val="28"/>
        </w:rPr>
        <w:t>Что такое  родительский и дочерний процесс?</w:t>
      </w:r>
    </w:p>
    <w:p w14:paraId="3DEA0AA8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Родительский процесс </w:t>
      </w:r>
      <w:r w:rsidRPr="00106601">
        <w:rPr>
          <w:rFonts w:ascii="Times New Roman" w:hAnsi="Times New Roman" w:cs="Times New Roman"/>
          <w:sz w:val="28"/>
          <w:szCs w:val="28"/>
        </w:rPr>
        <w:t xml:space="preserve">— это процесс, который создал («породил») один или несколько дочерних процессов («процессов потомков»). За счёт чего, процесс может стать дочерним или родительским и наоборот.( Процесс, который </w:t>
      </w:r>
      <w:r w:rsidRPr="00106601">
        <w:rPr>
          <w:rFonts w:ascii="Times New Roman" w:hAnsi="Times New Roman" w:cs="Times New Roman"/>
          <w:sz w:val="28"/>
          <w:szCs w:val="28"/>
        </w:rPr>
        <w:lastRenderedPageBreak/>
        <w:t xml:space="preserve">вызвал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fork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, является родительским процессом, а вновь созданный процесс-дочерним процессом.)</w:t>
      </w:r>
    </w:p>
    <w:p w14:paraId="56A7B1B6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Дочерний процесс </w:t>
      </w:r>
      <w:r w:rsidRPr="00106601">
        <w:rPr>
          <w:rFonts w:ascii="Times New Roman" w:hAnsi="Times New Roman" w:cs="Times New Roman"/>
          <w:sz w:val="28"/>
          <w:szCs w:val="28"/>
        </w:rPr>
        <w:t>- это процесс, созданный другим процессом (родительским процессом). Этот метод относится к многозадачным операционным системам и иногда называется подпроцессом или традиционно подзадачей.</w:t>
      </w:r>
    </w:p>
    <w:p w14:paraId="7A59756B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Что такое процесс инициализации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?</w:t>
      </w:r>
    </w:p>
    <w:p w14:paraId="54FA9610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в OS есть 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процесс инициализации</w:t>
      </w:r>
      <w:r w:rsidRPr="00106601">
        <w:rPr>
          <w:rFonts w:ascii="Times New Roman" w:hAnsi="Times New Roman" w:cs="Times New Roman"/>
          <w:sz w:val="28"/>
          <w:szCs w:val="28"/>
        </w:rPr>
        <w:t xml:space="preserve"> (родитель для всех);</w:t>
      </w:r>
    </w:p>
    <w:p w14:paraId="2C5BB7F5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Процесс инициализации запускает все процессы, которые должны быть запущены и является для них родительским процессом</w:t>
      </w:r>
    </w:p>
    <w:p w14:paraId="55AD0B2B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еречислите области памяти процесса и поясните их назначение.</w:t>
      </w:r>
    </w:p>
    <w:p w14:paraId="6A92504D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0288" behindDoc="1" locked="0" layoutInCell="1" allowOverlap="1" wp14:anchorId="5D9B8959" wp14:editId="32F113F8">
            <wp:simplePos x="0" y="0"/>
            <wp:positionH relativeFrom="column">
              <wp:posOffset>-451485</wp:posOffset>
            </wp:positionH>
            <wp:positionV relativeFrom="paragraph">
              <wp:posOffset>3175</wp:posOffset>
            </wp:positionV>
            <wp:extent cx="1990725" cy="2686685"/>
            <wp:effectExtent l="0" t="0" r="9525" b="0"/>
            <wp:wrapTight wrapText="bothSides">
              <wp:wrapPolygon edited="0">
                <wp:start x="0" y="0"/>
                <wp:lineTo x="0" y="21442"/>
                <wp:lineTo x="21497" y="21442"/>
                <wp:lineTo x="21497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6866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A1F9875" w14:textId="77777777" w:rsidR="00C60B67" w:rsidRPr="00106601" w:rsidRDefault="00C60B67" w:rsidP="00C60B67">
      <w:pPr>
        <w:pStyle w:val="a3"/>
        <w:numPr>
          <w:ilvl w:val="0"/>
          <w:numId w:val="1"/>
        </w:numPr>
        <w:ind w:right="-284"/>
        <w:jc w:val="both"/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tack</w:t>
      </w:r>
      <w:r w:rsidRPr="00106601">
        <w:rPr>
          <w:rFonts w:ascii="Times New Roman" w:hAnsi="Times New Roman" w:cs="Times New Roman"/>
          <w:sz w:val="28"/>
          <w:szCs w:val="28"/>
        </w:rPr>
        <w:t xml:space="preserve"> - </w:t>
      </w:r>
      <w:r w:rsidRPr="00106601"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  <w:t>для временного хранения данных программы, результатов промежуточных вычислений</w:t>
      </w:r>
    </w:p>
    <w:p w14:paraId="792864FE" w14:textId="77777777" w:rsidR="00C60B67" w:rsidRPr="00106601" w:rsidRDefault="00C60B67" w:rsidP="00C60B67">
      <w:pPr>
        <w:pStyle w:val="a3"/>
        <w:numPr>
          <w:ilvl w:val="0"/>
          <w:numId w:val="1"/>
        </w:numPr>
        <w:ind w:right="-284"/>
        <w:rPr>
          <w:rFonts w:ascii="Times New Roman" w:hAnsi="Times New Roman" w:cs="Times New Roman"/>
          <w:sz w:val="28"/>
          <w:szCs w:val="28"/>
        </w:rPr>
      </w:pPr>
    </w:p>
    <w:p w14:paraId="1DB74FB9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постоянного хранения инициализированных данных программы</w:t>
      </w:r>
    </w:p>
    <w:p w14:paraId="1C7A31F8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</w:p>
    <w:p w14:paraId="16DBAEB2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Heap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хранения динамических данных программы</w:t>
      </w:r>
    </w:p>
    <w:p w14:paraId="04C98D9A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</w:p>
    <w:p w14:paraId="434A037E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tatic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хранения статических данных программы</w:t>
      </w:r>
    </w:p>
    <w:p w14:paraId="0974DB9C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3199330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хранения скомпилированного кода программы</w:t>
      </w:r>
    </w:p>
    <w:p w14:paraId="67307605" w14:textId="77777777" w:rsidR="00C60B67" w:rsidRPr="00106601" w:rsidRDefault="00C60B67" w:rsidP="00C60B67">
      <w:p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9.Чем отличаются системные процессы от пользовательских</w:t>
      </w:r>
      <w:r w:rsidRPr="00106601">
        <w:rPr>
          <w:rFonts w:ascii="Times New Roman" w:hAnsi="Times New Roman" w:cs="Times New Roman"/>
          <w:sz w:val="28"/>
          <w:szCs w:val="28"/>
        </w:rPr>
        <w:t xml:space="preserve">? </w:t>
      </w:r>
    </w:p>
    <w:p w14:paraId="492C9900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sz w:val="28"/>
          <w:szCs w:val="28"/>
        </w:rPr>
        <w:t>системные</w:t>
      </w:r>
      <w:r w:rsidRPr="00106601">
        <w:rPr>
          <w:rFonts w:ascii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процессы: </w:t>
      </w:r>
      <w:r w:rsidRPr="00106601">
        <w:rPr>
          <w:rFonts w:ascii="Times New Roman" w:hAnsi="Times New Roman" w:cs="Times New Roman"/>
          <w:sz w:val="28"/>
          <w:szCs w:val="28"/>
        </w:rPr>
        <w:t xml:space="preserve">процессы запускаемые автоматически при запуске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>;</w:t>
      </w:r>
    </w:p>
    <w:p w14:paraId="4EF66027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color w:val="2C2D2E"/>
          <w:sz w:val="28"/>
          <w:szCs w:val="28"/>
          <w:shd w:val="clear" w:color="auto" w:fill="FFFFFF"/>
        </w:rPr>
        <w:t>Системные процессы</w:t>
      </w:r>
      <w:r w:rsidRPr="0010660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 xml:space="preserve"> - процессы, которые запускаются без вашего ведома, т. к. их работа необходима для работы системы, в общем их лучше не трогать, если не знаешь за что отвечает определенный процесс. </w:t>
      </w:r>
      <w:r w:rsidRPr="00106601">
        <w:rPr>
          <w:rFonts w:ascii="Times New Roman" w:hAnsi="Times New Roman" w:cs="Times New Roman"/>
          <w:color w:val="2C2D2E"/>
          <w:sz w:val="28"/>
          <w:szCs w:val="28"/>
        </w:rPr>
        <w:br/>
      </w:r>
      <w:r w:rsidRPr="00106601">
        <w:rPr>
          <w:rFonts w:ascii="Times New Roman" w:hAnsi="Times New Roman" w:cs="Times New Roman"/>
          <w:b/>
          <w:bCs/>
          <w:color w:val="2C2D2E"/>
          <w:sz w:val="28"/>
          <w:szCs w:val="28"/>
          <w:shd w:val="clear" w:color="auto" w:fill="FFFFFF"/>
        </w:rPr>
        <w:t>Пользовательские процессы</w:t>
      </w:r>
      <w:r w:rsidRPr="0010660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 xml:space="preserve"> - приложения, которые запустил пользователь, т. е процесс запущен от имени пользователя.</w:t>
      </w:r>
    </w:p>
    <w:p w14:paraId="5CD39920" w14:textId="77777777" w:rsidR="00C60B67" w:rsidRPr="00106601" w:rsidRDefault="00C60B67" w:rsidP="00C60B67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sz w:val="28"/>
          <w:szCs w:val="28"/>
        </w:rPr>
        <w:t xml:space="preserve">-сервисы,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sz w:val="28"/>
          <w:szCs w:val="28"/>
        </w:rPr>
        <w:t>-демоны?</w:t>
      </w:r>
    </w:p>
    <w:p w14:paraId="3CA63C1D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sz w:val="28"/>
          <w:szCs w:val="28"/>
        </w:rPr>
        <w:t xml:space="preserve">-сервисы;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sz w:val="28"/>
          <w:szCs w:val="28"/>
        </w:rPr>
        <w:t xml:space="preserve">-демоны-процессы запускаемые автоматически при запуске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>, работающая в фоновом режиме без прямого взаимодействия с пользователем.</w:t>
      </w:r>
    </w:p>
    <w:p w14:paraId="505CF60E" w14:textId="77777777" w:rsidR="00C60B67" w:rsidRPr="00106601" w:rsidRDefault="00C60B67" w:rsidP="00C60B67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С помощью каких системных вызовов можно создать дочерний процесс в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? Поясните разницу.</w:t>
      </w:r>
    </w:p>
    <w:p w14:paraId="195868E8" w14:textId="77777777" w:rsidR="00C60B67" w:rsidRPr="00106601" w:rsidRDefault="00C60B67" w:rsidP="00C60B67">
      <w:pPr>
        <w:ind w:left="360"/>
        <w:jc w:val="both"/>
        <w:rPr>
          <w:rFonts w:ascii="Times New Roman" w:hAnsi="Times New Roman" w:cs="Times New Roman"/>
          <w:color w:val="6F008A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color w:val="6F008A"/>
          <w:sz w:val="28"/>
          <w:szCs w:val="28"/>
        </w:rPr>
        <w:lastRenderedPageBreak/>
        <w:t>CreateProcess</w:t>
      </w:r>
      <w:proofErr w:type="spellEnd"/>
      <w:r w:rsidRPr="00106601">
        <w:rPr>
          <w:rFonts w:ascii="Times New Roman" w:hAnsi="Times New Roman" w:cs="Times New Roman"/>
          <w:color w:val="6F008A"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color w:val="6F008A"/>
          <w:sz w:val="28"/>
          <w:szCs w:val="28"/>
        </w:rPr>
        <w:t>CreateProcessAsUser</w:t>
      </w:r>
      <w:proofErr w:type="spellEnd"/>
      <w:r w:rsidRPr="00106601">
        <w:rPr>
          <w:rFonts w:ascii="Times New Roman" w:hAnsi="Times New Roman" w:cs="Times New Roman"/>
          <w:color w:val="6F008A"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color w:val="6F008A"/>
          <w:sz w:val="28"/>
          <w:szCs w:val="28"/>
        </w:rPr>
        <w:t>CreateProcessWithTokenW</w:t>
      </w:r>
      <w:proofErr w:type="spellEnd"/>
      <w:r w:rsidRPr="00106601">
        <w:rPr>
          <w:rFonts w:ascii="Times New Roman" w:hAnsi="Times New Roman" w:cs="Times New Roman"/>
          <w:color w:val="6F008A"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color w:val="6F008A"/>
          <w:sz w:val="28"/>
          <w:szCs w:val="28"/>
        </w:rPr>
        <w:t>CreateProcessWithLogonW</w:t>
      </w:r>
      <w:proofErr w:type="spellEnd"/>
    </w:p>
    <w:p w14:paraId="6FBD3C62" w14:textId="77777777" w:rsidR="00C60B67" w:rsidRPr="00106601" w:rsidRDefault="00C60B67" w:rsidP="00C60B67">
      <w:pPr>
        <w:ind w:left="36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12.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С помощью каких системных вызовов можно создать дочерний процесс в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? Поясните разницу.</w:t>
      </w:r>
    </w:p>
    <w:p w14:paraId="49C26CF8" w14:textId="77777777" w:rsidR="00C60B67" w:rsidRPr="00106601" w:rsidRDefault="00C60B67" w:rsidP="00C60B67">
      <w:pPr>
        <w:pStyle w:val="a3"/>
        <w:ind w:left="864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ystem</w:t>
      </w:r>
    </w:p>
    <w:p w14:paraId="42DB3930" w14:textId="77777777" w:rsidR="00C60B67" w:rsidRPr="00106601" w:rsidRDefault="00C60B67" w:rsidP="00C60B67">
      <w:pPr>
        <w:pStyle w:val="a3"/>
        <w:ind w:left="864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Execv</w:t>
      </w:r>
      <w:proofErr w:type="spellEnd"/>
    </w:p>
    <w:p w14:paraId="6F2DD122" w14:textId="77777777" w:rsidR="00C60B67" w:rsidRPr="00106601" w:rsidRDefault="00C60B67" w:rsidP="00C60B67">
      <w:pPr>
        <w:rPr>
          <w:rFonts w:ascii="Times New Roman" w:hAnsi="Times New Roman" w:cs="Times New Roman"/>
          <w:color w:val="E1E3E6"/>
          <w:sz w:val="28"/>
          <w:szCs w:val="28"/>
          <w:shd w:val="clear" w:color="auto" w:fill="222222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color w:val="E1E3E6"/>
          <w:sz w:val="28"/>
          <w:szCs w:val="28"/>
          <w:shd w:val="clear" w:color="auto" w:fill="222222"/>
        </w:rPr>
        <w:t xml:space="preserve">Функция </w:t>
      </w:r>
      <w:proofErr w:type="spellStart"/>
      <w:r w:rsidRPr="00106601">
        <w:rPr>
          <w:rFonts w:ascii="Times New Roman" w:hAnsi="Times New Roman" w:cs="Times New Roman"/>
          <w:color w:val="E1E3E6"/>
          <w:sz w:val="28"/>
          <w:szCs w:val="28"/>
          <w:shd w:val="clear" w:color="auto" w:fill="222222"/>
        </w:rPr>
        <w:t>system</w:t>
      </w:r>
      <w:proofErr w:type="spellEnd"/>
      <w:r w:rsidRPr="00106601">
        <w:rPr>
          <w:rFonts w:ascii="Times New Roman" w:hAnsi="Times New Roman" w:cs="Times New Roman"/>
          <w:color w:val="E1E3E6"/>
          <w:sz w:val="28"/>
          <w:szCs w:val="28"/>
          <w:shd w:val="clear" w:color="auto" w:fill="222222"/>
        </w:rPr>
        <w:t>() определена в стандартной библиотеке языка С и позволяет вызывать из программы системную команду, как если бы она была набрана в командной строке.</w:t>
      </w:r>
    </w:p>
    <w:p w14:paraId="4BBCF85E" w14:textId="77777777" w:rsidR="00C60B67" w:rsidRPr="00106601" w:rsidRDefault="00C60B67" w:rsidP="00C60B67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color w:val="E1E3E6"/>
          <w:sz w:val="28"/>
          <w:szCs w:val="28"/>
          <w:shd w:val="clear" w:color="auto" w:fill="222222"/>
        </w:rPr>
        <w:t> 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execv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execv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вызывает уже скомпилированное приложение, а не создает новое</w:t>
      </w:r>
    </w:p>
    <w:p w14:paraId="2B910118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Какие потоки данных доступны любому процессу автоматически?</w:t>
      </w:r>
    </w:p>
    <w:p w14:paraId="74E3D27A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процессу автоматически доступны три потока: ввода, вывода, вывод ошибок.</w:t>
      </w:r>
    </w:p>
    <w:p w14:paraId="630E8D93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Поясните назначение системного вызов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WaitForSingleObject</w:t>
      </w:r>
      <w:r w:rsidRPr="00106601">
        <w:rPr>
          <w:rFonts w:ascii="Times New Roman" w:hAnsi="Times New Roman" w:cs="Times New Roman"/>
          <w:sz w:val="28"/>
          <w:szCs w:val="28"/>
        </w:rPr>
        <w:t xml:space="preserve"> в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sz w:val="28"/>
          <w:szCs w:val="28"/>
        </w:rPr>
        <w:t>-приложении.</w:t>
      </w:r>
    </w:p>
    <w:p w14:paraId="405A38F6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color w:val="4F4F4F"/>
          <w:sz w:val="28"/>
          <w:szCs w:val="28"/>
          <w:shd w:val="clear" w:color="auto" w:fill="FFFFFF"/>
        </w:rPr>
        <w:t xml:space="preserve">В случае многопоточности иногда нам нужно дождаться завершения потока, прежде чем продолжить выполнение других </w:t>
      </w:r>
      <w:proofErr w:type="spellStart"/>
      <w:r w:rsidRPr="00106601">
        <w:rPr>
          <w:rFonts w:ascii="Times New Roman" w:hAnsi="Times New Roman" w:cs="Times New Roman"/>
          <w:color w:val="4F4F4F"/>
          <w:sz w:val="28"/>
          <w:szCs w:val="28"/>
          <w:shd w:val="clear" w:color="auto" w:fill="FFFFFF"/>
        </w:rPr>
        <w:t>действий.Для</w:t>
      </w:r>
      <w:proofErr w:type="spellEnd"/>
      <w:r w:rsidRPr="00106601">
        <w:rPr>
          <w:rFonts w:ascii="Times New Roman" w:hAnsi="Times New Roman" w:cs="Times New Roman"/>
          <w:color w:val="4F4F4F"/>
          <w:sz w:val="28"/>
          <w:szCs w:val="28"/>
          <w:shd w:val="clear" w:color="auto" w:fill="FFFFFF"/>
        </w:rPr>
        <w:t xml:space="preserve"> этого вы можете использовать функцию </w:t>
      </w:r>
      <w:proofErr w:type="spellStart"/>
      <w:r w:rsidRPr="00106601">
        <w:rPr>
          <w:rFonts w:ascii="Times New Roman" w:hAnsi="Times New Roman" w:cs="Times New Roman"/>
          <w:color w:val="4F4F4F"/>
          <w:sz w:val="28"/>
          <w:szCs w:val="28"/>
          <w:shd w:val="clear" w:color="auto" w:fill="FFFFFF"/>
        </w:rPr>
        <w:t>Windows</w:t>
      </w:r>
      <w:proofErr w:type="spellEnd"/>
      <w:r w:rsidRPr="00106601">
        <w:rPr>
          <w:rFonts w:ascii="Times New Roman" w:hAnsi="Times New Roman" w:cs="Times New Roman"/>
          <w:color w:val="4F4F4F"/>
          <w:sz w:val="28"/>
          <w:szCs w:val="28"/>
          <w:shd w:val="clear" w:color="auto" w:fill="FFFFFF"/>
        </w:rPr>
        <w:t xml:space="preserve"> API WaitForSingleObject или </w:t>
      </w:r>
      <w:proofErr w:type="spellStart"/>
      <w:r w:rsidRPr="00106601">
        <w:rPr>
          <w:rFonts w:ascii="Times New Roman" w:hAnsi="Times New Roman" w:cs="Times New Roman"/>
          <w:color w:val="4F4F4F"/>
          <w:sz w:val="28"/>
          <w:szCs w:val="28"/>
          <w:shd w:val="clear" w:color="auto" w:fill="FFFFFF"/>
        </w:rPr>
        <w:t>WaitForMultipleObjects</w:t>
      </w:r>
      <w:proofErr w:type="spellEnd"/>
      <w:r w:rsidRPr="00106601">
        <w:rPr>
          <w:rFonts w:ascii="Times New Roman" w:hAnsi="Times New Roman" w:cs="Times New Roman"/>
          <w:color w:val="4F4F4F"/>
          <w:sz w:val="28"/>
          <w:szCs w:val="28"/>
          <w:shd w:val="clear" w:color="auto" w:fill="FFFFFF"/>
        </w:rPr>
        <w:t>. Обе эти функции ждут, пока объект не будет помечен как сигнализированный, прежде чем вернуться.</w:t>
      </w:r>
    </w:p>
    <w:p w14:paraId="6048192C" w14:textId="77777777" w:rsidR="00C60B67" w:rsidRPr="00106601" w:rsidRDefault="00C60B67" w:rsidP="00C60B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Поясните назначение системного вызов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wait</w:t>
      </w:r>
      <w:r w:rsidRPr="00106601">
        <w:rPr>
          <w:rFonts w:ascii="Times New Roman" w:hAnsi="Times New Roman" w:cs="Times New Roman"/>
          <w:sz w:val="28"/>
          <w:szCs w:val="28"/>
        </w:rPr>
        <w:t xml:space="preserve"> в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sz w:val="28"/>
          <w:szCs w:val="28"/>
        </w:rPr>
        <w:t>-приложении.</w:t>
      </w:r>
    </w:p>
    <w:p w14:paraId="48FA84BA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color w:val="4A4A4A"/>
          <w:sz w:val="28"/>
          <w:szCs w:val="28"/>
          <w:shd w:val="clear" w:color="auto" w:fill="FFFFFF"/>
        </w:rPr>
        <w:t>Она блокирует вызывающий процесс до тех пор, пока один из его дочерних процессов не завершится (или не произойдет ошибка).</w:t>
      </w:r>
    </w:p>
    <w:p w14:paraId="4DC2A1F2" w14:textId="77777777" w:rsidR="00C60B67" w:rsidRPr="00106601" w:rsidRDefault="00C60B67" w:rsidP="00C60B6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Дайте развернутое определение процесс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>.</w:t>
      </w:r>
    </w:p>
    <w:p w14:paraId="3ECB9A9B" w14:textId="77777777" w:rsidR="00C60B67" w:rsidRPr="00106601" w:rsidRDefault="00C60B67" w:rsidP="00C60B67">
      <w:pPr>
        <w:pStyle w:val="a3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процесс OS – единица работы OS - объект ядра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OS+адресное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пространство:</w:t>
      </w:r>
    </w:p>
    <w:p w14:paraId="23F6F00C" w14:textId="77777777" w:rsidR="00C60B67" w:rsidRPr="00106601" w:rsidRDefault="00C60B67" w:rsidP="00C60B67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-</w:t>
      </w:r>
      <w:r w:rsidRPr="00106601">
        <w:rPr>
          <w:rFonts w:ascii="Times New Roman" w:hAnsi="Times New Roman" w:cs="Times New Roman"/>
          <w:sz w:val="28"/>
          <w:szCs w:val="28"/>
        </w:rPr>
        <w:tab/>
        <w:t>создается ядром OS по системному вызову;</w:t>
      </w:r>
    </w:p>
    <w:p w14:paraId="5363B7A0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Что такое поток управления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?</w:t>
      </w:r>
    </w:p>
    <w:p w14:paraId="338868F7" w14:textId="77777777" w:rsidR="00C60B67" w:rsidRPr="00106601" w:rsidRDefault="00C60B67" w:rsidP="00C60B67">
      <w:pPr>
        <w:pStyle w:val="a3"/>
        <w:ind w:left="-567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объект ядра операционной системы, которому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 xml:space="preserve"> выделяет процессорное время или последовательность инструкций, выполняемых процессором в выделенные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 xml:space="preserve"> интервалы времени.</w:t>
      </w:r>
    </w:p>
    <w:p w14:paraId="132F9E87" w14:textId="77777777" w:rsidR="00C60B67" w:rsidRPr="00106601" w:rsidRDefault="00C60B67" w:rsidP="00C60B67">
      <w:pPr>
        <w:pStyle w:val="a3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14:paraId="24E16FDF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С помощью каких системных вызовов создаются потоки в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и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?</w:t>
      </w:r>
    </w:p>
    <w:p w14:paraId="778D74C8" w14:textId="77777777" w:rsidR="00C60B67" w:rsidRPr="00106601" w:rsidRDefault="00C60B67" w:rsidP="00C60B67">
      <w:pPr>
        <w:pStyle w:val="a3"/>
        <w:ind w:left="-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 xml:space="preserve">CreateThread(Windows), </w:t>
      </w: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pthread_creare</w:t>
      </w:r>
      <w:proofErr w:type="spellEnd"/>
      <w:r w:rsidRPr="00106601">
        <w:rPr>
          <w:rFonts w:ascii="Times New Roman" w:hAnsi="Times New Roman" w:cs="Times New Roman"/>
          <w:sz w:val="28"/>
          <w:szCs w:val="28"/>
          <w:lang w:val="en-US"/>
        </w:rPr>
        <w:t>(Linux)</w:t>
      </w:r>
    </w:p>
    <w:p w14:paraId="08C61465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209245C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Что такое системные и пользовательские потоки?</w:t>
      </w:r>
    </w:p>
    <w:p w14:paraId="23C4A3B5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lastRenderedPageBreak/>
        <w:t xml:space="preserve">Системный поток – поток, который создается и распределяется ядром ОС в пространстве ядра, а пользовательский – </w:t>
      </w:r>
      <w:r w:rsidRPr="00106601">
        <w:rPr>
          <w:rFonts w:ascii="Times New Roman" w:hAnsi="Times New Roman" w:cs="Times New Roman"/>
          <w:color w:val="212529"/>
          <w:sz w:val="28"/>
          <w:szCs w:val="28"/>
          <w:shd w:val="clear" w:color="auto" w:fill="FFFFFF"/>
        </w:rPr>
        <w:t>создается и управляется библиотекой потоков, планирование управляется самой библиотекой потоков в пользовательском пространстве.</w:t>
      </w:r>
    </w:p>
    <w:p w14:paraId="49C918C4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</w:rPr>
      </w:pPr>
    </w:p>
    <w:p w14:paraId="42C7F204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Что такое многопоточность?</w:t>
      </w:r>
    </w:p>
    <w:p w14:paraId="0B9C62FD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парадигма программирования,</w:t>
      </w:r>
      <w:r w:rsidRPr="0010660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состоящая в том, что </w:t>
      </w:r>
      <w:r w:rsidRPr="0010660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</w:t>
      </w:r>
      <w:r w:rsidRPr="0010660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 порождённый в операционной системе, может состоять из нескольких потоков, выполняющихся  без предписанного порядка во </w:t>
      </w:r>
      <w:r w:rsidRPr="00106601">
        <w:rPr>
          <w:rFonts w:ascii="Times New Roman" w:hAnsi="Times New Roman" w:cs="Times New Roman"/>
          <w:sz w:val="28"/>
          <w:szCs w:val="28"/>
          <w:shd w:val="clear" w:color="auto" w:fill="FFFFFF"/>
        </w:rPr>
        <w:t>времени, и</w:t>
      </w:r>
      <w:r w:rsidRPr="00106601">
        <w:rPr>
          <w:rFonts w:ascii="Times New Roman" w:hAnsi="Times New Roman" w:cs="Times New Roman"/>
          <w:sz w:val="28"/>
          <w:szCs w:val="28"/>
        </w:rPr>
        <w:t xml:space="preserve"> время переключения между потоками очень мало</w:t>
      </w:r>
      <w:r w:rsidRPr="0010660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14:paraId="098E4E18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</w:rPr>
      </w:pPr>
    </w:p>
    <w:p w14:paraId="33569B74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Чем отличаются приоритетная многопоточность от кооперативной многопоточности? </w:t>
      </w:r>
    </w:p>
    <w:p w14:paraId="1C96757A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Приоритетная многопоточность предусматривает выбор потока и предоставление ему возможности работать до истечения некоторого строго определенного периода времени, а при кооперативной многопоточности </w:t>
      </w:r>
      <w:r w:rsidRPr="00106601">
        <w:rPr>
          <w:rFonts w:ascii="Times New Roman" w:hAnsi="Times New Roman" w:cs="Times New Roman"/>
          <w:color w:val="111111"/>
          <w:sz w:val="28"/>
          <w:szCs w:val="28"/>
          <w:shd w:val="clear" w:color="auto" w:fill="FDFDFD"/>
        </w:rPr>
        <w:t>следующий поток выполняется только после того, как текущий поток явно объявит каким-либо образом об освобождении процессорного времени для других потоков.</w:t>
      </w:r>
    </w:p>
    <w:p w14:paraId="532595F9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</w:rPr>
      </w:pPr>
    </w:p>
    <w:p w14:paraId="63F74453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Что такое диспетчеризация потоков управления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?</w:t>
      </w:r>
    </w:p>
    <w:p w14:paraId="20052050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диспетчеризация потоков заключается в реализации найденного в результате планирования решения, т.е. в переключении процессора с одного потока на другой и осуществляется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 xml:space="preserve"> или самим потоком; Диспетчеризация сводится к следующему: </w:t>
      </w:r>
    </w:p>
    <w:p w14:paraId="7FB54FB6" w14:textId="77777777" w:rsidR="00C60B67" w:rsidRPr="00106601" w:rsidRDefault="00C60B67" w:rsidP="00C60B67">
      <w:pPr>
        <w:numPr>
          <w:ilvl w:val="0"/>
          <w:numId w:val="4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ind w:left="-142"/>
        <w:rPr>
          <w:rFonts w:ascii="Times New Roman" w:eastAsia="Times New Roman" w:hAnsi="Times New Roman" w:cs="Times New Roman"/>
          <w:color w:val="242424"/>
          <w:sz w:val="28"/>
          <w:szCs w:val="28"/>
          <w:lang/>
        </w:rPr>
      </w:pPr>
      <w:r w:rsidRPr="00106601">
        <w:rPr>
          <w:rFonts w:ascii="Times New Roman" w:eastAsia="Times New Roman" w:hAnsi="Times New Roman" w:cs="Times New Roman"/>
          <w:color w:val="242424"/>
          <w:sz w:val="28"/>
          <w:szCs w:val="28"/>
          <w:lang/>
        </w:rPr>
        <w:t>сохранение контекста текущего потока, который требуется сменить;</w:t>
      </w:r>
    </w:p>
    <w:p w14:paraId="69BFF13A" w14:textId="77777777" w:rsidR="00C60B67" w:rsidRPr="00106601" w:rsidRDefault="00C60B67" w:rsidP="00C60B67">
      <w:pPr>
        <w:numPr>
          <w:ilvl w:val="0"/>
          <w:numId w:val="4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ind w:left="-142"/>
        <w:rPr>
          <w:rFonts w:ascii="Times New Roman" w:eastAsia="Times New Roman" w:hAnsi="Times New Roman" w:cs="Times New Roman"/>
          <w:color w:val="242424"/>
          <w:sz w:val="28"/>
          <w:szCs w:val="28"/>
          <w:lang/>
        </w:rPr>
      </w:pPr>
      <w:r w:rsidRPr="00106601">
        <w:rPr>
          <w:rFonts w:ascii="Times New Roman" w:eastAsia="Times New Roman" w:hAnsi="Times New Roman" w:cs="Times New Roman"/>
          <w:color w:val="242424"/>
          <w:sz w:val="28"/>
          <w:szCs w:val="28"/>
          <w:lang/>
        </w:rPr>
        <w:t>загрузка контекста нового потока, выбранного в результате планирования;</w:t>
      </w:r>
    </w:p>
    <w:p w14:paraId="03961E82" w14:textId="77777777" w:rsidR="00C60B67" w:rsidRPr="00106601" w:rsidRDefault="00C60B67" w:rsidP="00C60B67">
      <w:pPr>
        <w:numPr>
          <w:ilvl w:val="0"/>
          <w:numId w:val="4"/>
        </w:numPr>
        <w:tabs>
          <w:tab w:val="clear" w:pos="720"/>
          <w:tab w:val="num" w:pos="426"/>
        </w:tabs>
        <w:spacing w:before="100" w:beforeAutospacing="1" w:after="100" w:afterAutospacing="1" w:line="240" w:lineRule="auto"/>
        <w:ind w:left="-142" w:hanging="425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color w:val="242424"/>
          <w:sz w:val="28"/>
          <w:szCs w:val="28"/>
          <w:lang/>
        </w:rPr>
        <w:t>запуск нового потока на выполнение</w:t>
      </w:r>
    </w:p>
    <w:p w14:paraId="311D0BF0" w14:textId="7783BA5A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Что такое контек</w:t>
      </w:r>
      <w:r w:rsidR="0044632C" w:rsidRPr="00106601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ст потока и для чего он нужен?</w:t>
      </w:r>
    </w:p>
    <w:p w14:paraId="425FBE32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Это данные о потоке: программный код, набор регистров, стек памяти, оперативная память, стек ядра, маркер доступа, которые необходимы для диспетчеризации (например, возобновления работы потока) и синхронизации потоков</w:t>
      </w:r>
    </w:p>
    <w:p w14:paraId="6E104CFE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shd w:val="clear" w:color="auto" w:fill="18181A"/>
        </w:rPr>
        <w:t>Эта структура с именем CONTEXT отражает состояние регистров процессора на момент последнего исполнения потока. Когда потоку выделяется процессорное время, система инициализирует регистры процессора содержимым контекста и, разумеется, регистр - - указатель команд идентифицирует адрес следующей машинной команды, необходимой для выполнения потока.</w:t>
      </w:r>
    </w:p>
    <w:p w14:paraId="02669B65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564338E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еречислите состояния в которых может быть поток и поясните их назначение.</w:t>
      </w:r>
    </w:p>
    <w:p w14:paraId="601A9B77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Run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create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exit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interrupt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прерывание по окончанию кванта,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block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заблокировать до наступления события,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unblock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ожидаемое событие наступило,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suspend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приостановить поток,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resume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возобновить поток,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sleep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остановить поток на заданное время, </w:t>
      </w:r>
      <w:r w:rsidRPr="00106601">
        <w:rPr>
          <w:rFonts w:ascii="Times New Roman" w:hAnsi="Times New Roman" w:cs="Times New Roman"/>
          <w:b/>
          <w:sz w:val="28"/>
          <w:szCs w:val="28"/>
          <w:lang w:val="en-US"/>
        </w:rPr>
        <w:t>wakeup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возобновить работу</w:t>
      </w:r>
    </w:p>
    <w:p w14:paraId="77CAFCA5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4B2CAB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Что такое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WP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?</w:t>
      </w:r>
    </w:p>
    <w:p w14:paraId="7BFD7728" w14:textId="77777777" w:rsidR="00C60B67" w:rsidRPr="00106601" w:rsidRDefault="00C60B67" w:rsidP="00C60B67">
      <w:pPr>
        <w:ind w:left="-491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Это средство достижения многозадачности, представляющее отдельный слой между потоками ядра и пользовательскими потоками, работающее в пользовательском пространстве поверх одного потока выполнения ядра, </w:t>
      </w:r>
      <w:r w:rsidRPr="0010660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 разделяет виртуальное адресное пространство и системные ресурсы потока выполнения с другими легковесными процессами, в рамках того же процесса. В некоторых операционных системах пользовательские потоки реализуются непосредственно потоками ядра, в таких случаях термин «легковесный процесс», как правило, означает поток ядра.</w:t>
      </w:r>
    </w:p>
    <w:p w14:paraId="45D12DF8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DD676D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Что такое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</w:rPr>
        <w:t>потокобезопасность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программного кода?</w:t>
      </w:r>
    </w:p>
    <w:p w14:paraId="3CD57C64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свойство программного кода (программы) корректно работать в нескольких потоках одновременно</w:t>
      </w:r>
    </w:p>
    <w:p w14:paraId="6511E038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9D3A0A7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Что такое реентерабельность кода?</w:t>
      </w:r>
    </w:p>
    <w:p w14:paraId="46C71E7A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свойство одной копии программного кода работать в нескольких потоках одновременно</w:t>
      </w:r>
    </w:p>
    <w:p w14:paraId="5FE9193E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C7A4115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Что такое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Fiber?</w:t>
      </w:r>
    </w:p>
    <w:p w14:paraId="491F8923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механизм для ручного планирования выполнения кода в рамках потока</w:t>
      </w:r>
    </w:p>
    <w:p w14:paraId="59DCDAA1" w14:textId="77777777" w:rsidR="00C60B67" w:rsidRPr="00106601" w:rsidRDefault="00C60B67" w:rsidP="00C60B67">
      <w:pPr>
        <w:pStyle w:val="a3"/>
        <w:ind w:left="-851"/>
        <w:jc w:val="both"/>
        <w:rPr>
          <w:rFonts w:ascii="Times New Roman" w:hAnsi="Times New Roman" w:cs="Times New Roman"/>
          <w:sz w:val="28"/>
          <w:szCs w:val="28"/>
        </w:rPr>
      </w:pPr>
    </w:p>
    <w:p w14:paraId="08BC474E" w14:textId="77777777" w:rsidR="00C60B67" w:rsidRPr="00106601" w:rsidRDefault="00C60B67" w:rsidP="00C60B67">
      <w:pPr>
        <w:pStyle w:val="a3"/>
        <w:numPr>
          <w:ilvl w:val="0"/>
          <w:numId w:val="1"/>
        </w:numPr>
        <w:ind w:left="-851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Дайте развернутое определение потока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>.</w:t>
      </w:r>
    </w:p>
    <w:p w14:paraId="3A0835A1" w14:textId="77777777" w:rsidR="00112AF8" w:rsidRPr="00106601" w:rsidRDefault="00C60B67" w:rsidP="00C60B67">
      <w:pPr>
        <w:ind w:left="-851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объект ядра операционной системы, его наименьшая единица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работы,являющаяся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средством диспетчеризации доступа к процессорному времени, имеющая свой идентификатор, контекст, состояние.</w:t>
      </w:r>
    </w:p>
    <w:p w14:paraId="67FE4777" w14:textId="77777777" w:rsidR="00C60B67" w:rsidRPr="00106601" w:rsidRDefault="00C60B67" w:rsidP="00C60B67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Поясните понятие «мультизадачная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с вытеснением».</w:t>
      </w:r>
    </w:p>
    <w:p w14:paraId="2108823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E79281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Это операционная система, выполняющая несколько задач в один промежуток времени, которая выделяет этим задачам кванты времени и принимает решения о переключении процессора с выполнения одной задачи на другую по истечению определенного временного интервала.</w:t>
      </w:r>
    </w:p>
    <w:p w14:paraId="6904C516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14:paraId="7709D40D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ясните понятие «циклическое планирование».</w:t>
      </w:r>
    </w:p>
    <w:p w14:paraId="4F18E89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9A0AC79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Это такой вид планирования, при котором каждому процессу назначается определенный интервал времени – квант, - в течение которого ему предоставляется возможность выполнения и по истечению которого ресурс ЦП будет отобран у него отобран и передан другому процессу, а сам процесс будет помещен в самый конец очереди процессов на выполнение.</w:t>
      </w:r>
    </w:p>
    <w:p w14:paraId="740564D6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DFA5F81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приоритетное планирование».</w:t>
      </w:r>
    </w:p>
    <w:p w14:paraId="592E91C8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A9B8F2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Это такой вид планирования, при котором каждому процессу присваивается значение приоритетности и запускается тот процесс, который находится в состоянии готовности и имеет наивысший приоритет.</w:t>
      </w:r>
    </w:p>
    <w:p w14:paraId="6CCFC1C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949DDBC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кооперативное планирование».</w:t>
      </w:r>
    </w:p>
    <w:p w14:paraId="21CC6B9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A491252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Это такой вид планирования, 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при котором процесс получает столько процессорного времени, сколько он считает нужным. Таким образом, все процессы делят процессорное время, периодически передавая управление следующей задаче.</w:t>
      </w:r>
    </w:p>
    <w:p w14:paraId="205094AE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E64963A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реального времени».</w:t>
      </w:r>
    </w:p>
    <w:p w14:paraId="03E3FFB2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D51439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Это операционная система, реагирующая в определенный как можно более короткий промежуток времени на непредсказуемое появление (внешних) событий.</w:t>
      </w:r>
    </w:p>
    <w:p w14:paraId="7575B043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EF7E736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приоритет процесса».</w:t>
      </w:r>
    </w:p>
    <w:p w14:paraId="476DD99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420B1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Это величина, определяющая, </w:t>
      </w:r>
      <w:r w:rsidRPr="00106601"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  <w:t>как часто данный процесс, по сравнению с другими процессами, стоящими в очереди на выполнение процессора, будет исполняться процессором.</w:t>
      </w:r>
    </w:p>
    <w:p w14:paraId="6CB04DE4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выражение «поток уступает процессор другому потоку».</w:t>
      </w:r>
    </w:p>
    <w:p w14:paraId="42A90A2E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9F86558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Это означает, что текущий поток прерывает свое выполнение, освобождая процессорное время другому потоку.</w:t>
      </w:r>
    </w:p>
    <w:p w14:paraId="7954CA9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4EDED95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как поток может уступить процессор?</w:t>
      </w:r>
    </w:p>
    <w:p w14:paraId="76C0536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B4C944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leep</w:t>
      </w:r>
      <w:r w:rsidRPr="00106601">
        <w:rPr>
          <w:rFonts w:ascii="Times New Roman" w:hAnsi="Times New Roman" w:cs="Times New Roman"/>
          <w:sz w:val="28"/>
          <w:szCs w:val="28"/>
        </w:rPr>
        <w:t xml:space="preserve">(0) - 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процесс становится в конец очереди</w:t>
      </w:r>
      <w:r w:rsidRPr="00106601">
        <w:rPr>
          <w:rFonts w:ascii="Times New Roman" w:hAnsi="Times New Roman" w:cs="Times New Roman"/>
          <w:sz w:val="28"/>
          <w:szCs w:val="28"/>
        </w:rPr>
        <w:t xml:space="preserve">,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yield</w:t>
      </w:r>
      <w:r w:rsidRPr="00106601">
        <w:rPr>
          <w:rFonts w:ascii="Times New Roman" w:hAnsi="Times New Roman" w:cs="Times New Roman"/>
          <w:sz w:val="28"/>
          <w:szCs w:val="28"/>
        </w:rPr>
        <w:t>?</w:t>
      </w:r>
    </w:p>
    <w:p w14:paraId="53E20771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144601B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что такое базовый приоритет потока, как он вычисляется и диапазон его изменения?</w:t>
      </w:r>
    </w:p>
    <w:p w14:paraId="5727AE6B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85B2B12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Это приоритет потока, основанный на приоритете процесса и относительном приоритете потока. Он складывается на основании класса приоритета породившего этот поток процесса и относительного класса приоритета потока. Диапазон изменения от 1 до 31 включительно([1;31]), вычисляется по специальной таблице (таблицу надеюсь на листик переписывать по памяти не нужно будет...).</w:t>
      </w:r>
    </w:p>
    <w:p w14:paraId="4C90101B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97D580" wp14:editId="0CE6897D">
            <wp:extent cx="5935980" cy="2621280"/>
            <wp:effectExtent l="0" t="0" r="762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621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6A8F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94DA8D5" w14:textId="77777777" w:rsidR="00C60B67" w:rsidRPr="00106601" w:rsidRDefault="00C60B67" w:rsidP="00C60B67">
      <w:pPr>
        <w:pStyle w:val="a3"/>
        <w:numPr>
          <w:ilvl w:val="0"/>
          <w:numId w:val="6"/>
        </w:numPr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  <w:lang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назначение и принцип применения системного вызова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etThreadIdealProcessor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352D2B1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  <w:lang/>
        </w:rPr>
      </w:pPr>
    </w:p>
    <w:p w14:paraId="6B698593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  <w:lang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SetThreadIdealProcessor устанавливает предпочтительный процессор для потока, т.е. процессор на котором он будет работать. Если функция завершается успешно, величина возвращаемого значения - предшествующий привилегированный процессор или MAXIMUM_PROCESSORS, если поток не имеет такового. Если функция завершается с ошибкой, величина возвращаемого значения равна - (минус) 1.</w:t>
      </w:r>
    </w:p>
    <w:p w14:paraId="4A3637D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D09DCA6" w14:textId="77777777" w:rsidR="00C60B67" w:rsidRPr="00106601" w:rsidRDefault="00C60B67" w:rsidP="00C60B67">
      <w:pPr>
        <w:pStyle w:val="a3"/>
        <w:numPr>
          <w:ilvl w:val="0"/>
          <w:numId w:val="6"/>
        </w:numPr>
        <w:spacing w:after="0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назначение и принцип применения системного вызова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ResumeThread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E628B19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57EF9CD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ResumeThread</w:t>
      </w:r>
      <w:r w:rsidRPr="00106601">
        <w:rPr>
          <w:rFonts w:ascii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color w:val="000000"/>
          <w:sz w:val="28"/>
          <w:szCs w:val="28"/>
        </w:rPr>
        <w:t xml:space="preserve">уменьшает счет времени приостановки работы потока, вызванной системным вызовом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SuspendThread</w:t>
      </w:r>
      <w:r w:rsidRPr="00106601">
        <w:rPr>
          <w:rFonts w:ascii="Times New Roman" w:hAnsi="Times New Roman" w:cs="Times New Roman"/>
          <w:sz w:val="28"/>
          <w:szCs w:val="28"/>
        </w:rPr>
        <w:t xml:space="preserve">. </w:t>
      </w:r>
      <w:r w:rsidRPr="00106601">
        <w:rPr>
          <w:rFonts w:ascii="Times New Roman" w:hAnsi="Times New Roman" w:cs="Times New Roman"/>
          <w:color w:val="000000"/>
          <w:sz w:val="28"/>
          <w:szCs w:val="28"/>
        </w:rPr>
        <w:t xml:space="preserve">Когда счет времени приостановки работы уменьшается до нуля, выполнение потока продолжается. ResumeThread проверяет счет времени приостановки работы подчиненного потока. Если счет времени приостановки работы равен 0, поток в настоящее время не приостановлен. Иначе, </w:t>
      </w:r>
      <w:r w:rsidRPr="00106601">
        <w:rPr>
          <w:rFonts w:ascii="Times New Roman" w:hAnsi="Times New Roman" w:cs="Times New Roman"/>
          <w:color w:val="000000"/>
          <w:sz w:val="28"/>
          <w:szCs w:val="28"/>
        </w:rPr>
        <w:lastRenderedPageBreak/>
        <w:t>счет времени приостановки работы подчиненного потока уменьшается. Если итоговое значение - 0, то выполнение подчиненного потока продолжается.</w:t>
      </w:r>
    </w:p>
    <w:p w14:paraId="3341FE65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14:paraId="05C94921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назначение и принцип применения системного вызова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aitForSingleObject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60721B3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AA49809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Приостанавливает выполнение текущего потока до тех пор, пока объект, переданный этой функции, не перейдет в сигнальное состояние или не завершит свое выполнение, но не на больший интервал времени, чем тот, что передан в параметры этого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вызова.ь</w:t>
      </w:r>
      <w:proofErr w:type="spellEnd"/>
    </w:p>
    <w:p w14:paraId="07695A1B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FB26033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назначение и принцип применения системных вызовов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GetProcessPriorityBoost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GetThreadPriorityBoost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, 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etProcessPriorityBoost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, 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etThreadPriorityBoost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29216CAE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2531546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GetProcessPriorityBoost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GetThreadPriorityBoost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возвращает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106601">
        <w:rPr>
          <w:rFonts w:ascii="Times New Roman" w:hAnsi="Times New Roman" w:cs="Times New Roman"/>
          <w:sz w:val="28"/>
          <w:szCs w:val="28"/>
        </w:rPr>
        <w:t>/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106601">
        <w:rPr>
          <w:rFonts w:ascii="Times New Roman" w:hAnsi="Times New Roman" w:cs="Times New Roman"/>
          <w:sz w:val="28"/>
          <w:szCs w:val="28"/>
        </w:rPr>
        <w:t xml:space="preserve"> в зависимости от того, разрешено ли динамическое изменение приоритета процесса/потока. </w:t>
      </w:r>
    </w:p>
    <w:p w14:paraId="4863CB89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SetProcessPriorityBoost</w:t>
      </w:r>
      <w:proofErr w:type="spellEnd"/>
      <w:r w:rsidRPr="00106601">
        <w:rPr>
          <w:rFonts w:ascii="Times New Roman" w:hAnsi="Times New Roman" w:cs="Times New Roman"/>
          <w:sz w:val="28"/>
          <w:szCs w:val="28"/>
          <w:lang w:val="en-US"/>
        </w:rPr>
        <w:t xml:space="preserve">,  </w:t>
      </w: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SetThreadPriorityBoost</w:t>
      </w:r>
      <w:proofErr w:type="spellEnd"/>
      <w:r w:rsidRPr="001066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>задают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>это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>разрешение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7842DF3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E39253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поясните принцип идентификации процессов и потоков и поясните почему он такой.</w:t>
      </w:r>
    </w:p>
    <w:p w14:paraId="09716C32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F507F2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Номер процесса всегда равен номеру главного потока, потому что ядро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sz w:val="28"/>
          <w:szCs w:val="28"/>
        </w:rPr>
        <w:t xml:space="preserve"> не  знает  ничего о потоках, для ядра поток – это процесс (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WP</w:t>
      </w:r>
      <w:r w:rsidRPr="00106601">
        <w:rPr>
          <w:rFonts w:ascii="Times New Roman" w:hAnsi="Times New Roman" w:cs="Times New Roman"/>
          <w:sz w:val="28"/>
          <w:szCs w:val="28"/>
        </w:rPr>
        <w:t>)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14:paraId="2E2B9FF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AA5810E" w14:textId="77777777" w:rsidR="00C60B67" w:rsidRPr="00106601" w:rsidRDefault="00C60B67" w:rsidP="00C60B67">
      <w:pPr>
        <w:pStyle w:val="a3"/>
        <w:numPr>
          <w:ilvl w:val="0"/>
          <w:numId w:val="6"/>
        </w:numPr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Поясните понятие «планировщик потоков».</w:t>
      </w:r>
    </w:p>
    <w:p w14:paraId="1A54CF41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29FA9EF" w14:textId="77777777" w:rsidR="00C60B67" w:rsidRPr="00106601" w:rsidRDefault="00C60B67" w:rsidP="00C60B67">
      <w:pPr>
        <w:spacing w:after="0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Это часть ядра, алгоритм, который определяет порядок выполнения потоков</w:t>
      </w:r>
      <w:r w:rsidRPr="00106601">
        <w:rPr>
          <w:rFonts w:ascii="Times New Roman" w:hAnsi="Times New Roman" w:cs="Times New Roman"/>
          <w:sz w:val="28"/>
          <w:szCs w:val="28"/>
        </w:rPr>
        <w:t xml:space="preserve">. Планировщик потоков ядра отвечает за то, какие потоки выполняются на процессорах системы. </w:t>
      </w:r>
    </w:p>
    <w:p w14:paraId="02470DF2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AEEA167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принцип использования значения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nice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–процесса,  диапазон  его изменения,  для какого режима работы планировщика это значение применяется?  </w:t>
      </w:r>
    </w:p>
    <w:p w14:paraId="2FB2D7DE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B103C55" w14:textId="77777777" w:rsidR="00C60B67" w:rsidRPr="00106601" w:rsidRDefault="00C60B67" w:rsidP="00C60B67">
      <w:pPr>
        <w:spacing w:after="0"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lastRenderedPageBreak/>
        <w:t>Это значение любезности, чем оно меньше, тем выше приоритет у потока. Диапазон приоритетов - [-20, 19], значение по умолчанию = 0; Применяется для вытесняющего режима работы (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other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) (Планировщик может принудительно забирать управление у потока (например по таймеру или при появлении потока с большим приоритетом))</w:t>
      </w:r>
    </w:p>
    <w:p w14:paraId="38E77D2B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3B9B0DE" w14:textId="77777777" w:rsidR="00C60B67" w:rsidRPr="00106601" w:rsidRDefault="00C60B67" w:rsidP="00C60B67">
      <w:pPr>
        <w:pStyle w:val="a3"/>
        <w:numPr>
          <w:ilvl w:val="0"/>
          <w:numId w:val="6"/>
        </w:numPr>
        <w:spacing w:after="0"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  <w:lang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еречислите политики планирования, какая действует по умолчанию? </w:t>
      </w:r>
    </w:p>
    <w:p w14:paraId="25C2EAC0" w14:textId="77777777" w:rsidR="00C60B67" w:rsidRPr="00106601" w:rsidRDefault="00C60B67" w:rsidP="00C60B67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bCs/>
          <w:sz w:val="28"/>
          <w:szCs w:val="28"/>
          <w:lang/>
        </w:rPr>
      </w:pPr>
    </w:p>
    <w:p w14:paraId="41B480C5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Политики планирования процесса: </w:t>
      </w:r>
    </w:p>
    <w:p w14:paraId="44BCE82C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1) стандартная (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SCHED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_OTHER, </w:t>
      </w:r>
      <w:r w:rsidRPr="0010660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 разделением времени для процессов, работающих не в реальном времени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); - по умолчанию 2) FIFO-политика (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SCHED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_FIFO, реального времени); </w:t>
      </w:r>
    </w:p>
    <w:p w14:paraId="1E23BB53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3) карусельная (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R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ound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>-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R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obin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>) политика (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SCHED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_RR) реального времени; </w:t>
      </w:r>
    </w:p>
    <w:p w14:paraId="5BD622BC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  <w:lang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4) пакетная политика(BATCH). </w:t>
      </w:r>
    </w:p>
    <w:p w14:paraId="40FF805B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  <w:lang/>
        </w:rPr>
      </w:pPr>
    </w:p>
    <w:p w14:paraId="24EBF8C7" w14:textId="77777777" w:rsidR="00C60B67" w:rsidRPr="00106601" w:rsidRDefault="00C60B67" w:rsidP="00C60B67">
      <w:pPr>
        <w:pStyle w:val="a3"/>
        <w:numPr>
          <w:ilvl w:val="0"/>
          <w:numId w:val="6"/>
        </w:numPr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как выяснить действующую политику планирования для процесса с помощью файловой системы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proc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?</w:t>
      </w:r>
    </w:p>
    <w:p w14:paraId="0BB3BC58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94D2B7A" w14:textId="77777777" w:rsidR="00C60B67" w:rsidRPr="00106601" w:rsidRDefault="00C60B67" w:rsidP="00C60B67">
      <w:pPr>
        <w:pStyle w:val="a3"/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  <w:lang w:val="en-US"/>
        </w:rPr>
      </w:pP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/proc/PID/sched (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в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 xml:space="preserve"> 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строчке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 xml:space="preserve"> police 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будет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)</w:t>
      </w:r>
    </w:p>
    <w:p w14:paraId="7089A0F0" w14:textId="77777777" w:rsidR="00C60B67" w:rsidRPr="00106601" w:rsidRDefault="00C60B67" w:rsidP="00C60B67">
      <w:pPr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  <w:lang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0- OTHER</w:t>
      </w:r>
    </w:p>
    <w:p w14:paraId="6AF00B2D" w14:textId="77777777" w:rsidR="00C60B67" w:rsidRPr="00106601" w:rsidRDefault="00C60B67" w:rsidP="00C60B67">
      <w:pPr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1-FIFO</w:t>
      </w:r>
    </w:p>
    <w:p w14:paraId="15E99E15" w14:textId="77777777" w:rsidR="00C60B67" w:rsidRPr="00106601" w:rsidRDefault="00C60B67" w:rsidP="00C60B67">
      <w:pPr>
        <w:spacing w:after="0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2-RR</w:t>
      </w:r>
    </w:p>
    <w:p w14:paraId="3E625249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FB9F5F" w14:textId="77777777" w:rsidR="00C60B67" w:rsidRPr="00106601" w:rsidRDefault="00C60B67" w:rsidP="00C60B67">
      <w:pPr>
        <w:pStyle w:val="a3"/>
        <w:numPr>
          <w:ilvl w:val="0"/>
          <w:numId w:val="6"/>
        </w:numPr>
        <w:spacing w:after="0"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 с помощью какого системного вызова поток  может уступить процессор. </w:t>
      </w:r>
    </w:p>
    <w:p w14:paraId="3C1DEC15" w14:textId="77777777" w:rsidR="00C60B67" w:rsidRPr="00106601" w:rsidRDefault="00C60B67" w:rsidP="00C60B67">
      <w:pPr>
        <w:pStyle w:val="a3"/>
        <w:spacing w:after="0" w:line="240" w:lineRule="auto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2F6C309" w14:textId="77777777" w:rsidR="00C60B67" w:rsidRPr="00106601" w:rsidRDefault="00C60B67" w:rsidP="00C60B67">
      <w:pPr>
        <w:pStyle w:val="a3"/>
        <w:spacing w:after="0"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Уступить процессор s</w:t>
      </w: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c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hed_yield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>()</w:t>
      </w:r>
    </w:p>
    <w:p w14:paraId="2FA50F34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A451D0C" w14:textId="77777777" w:rsidR="00C60B67" w:rsidRPr="00106601" w:rsidRDefault="00C60B67" w:rsidP="00C60B67">
      <w:pPr>
        <w:pStyle w:val="a3"/>
        <w:numPr>
          <w:ilvl w:val="0"/>
          <w:numId w:val="6"/>
        </w:numPr>
        <w:spacing w:after="0"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 чем отличается системный вызов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nice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от вызова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etpriority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878496C" w14:textId="77777777" w:rsidR="00C60B67" w:rsidRPr="00106601" w:rsidRDefault="00C60B67" w:rsidP="00C60B67">
      <w:pPr>
        <w:pStyle w:val="a3"/>
        <w:spacing w:after="0" w:line="240" w:lineRule="auto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9A59BF0" w14:textId="77777777" w:rsidR="00C60B67" w:rsidRPr="00106601" w:rsidRDefault="00C60B67" w:rsidP="00C60B67">
      <w:pPr>
        <w:pStyle w:val="a3"/>
        <w:spacing w:after="0"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N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ice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прибавляет к текущему значению любезности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nice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аргумент, а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setpriority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устанавливает конкретное значение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nice</w:t>
      </w:r>
      <w:proofErr w:type="spellEnd"/>
    </w:p>
    <w:p w14:paraId="215C08A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2C4A690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понятие «планировщик ввода вывода», каким образом можно выяснить какие планировщики ввода/ вывода доступны? </w:t>
      </w:r>
    </w:p>
    <w:p w14:paraId="2D36CF7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AC2947A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Это программная прослойка между блочными устройствами (дисковые устройства) и низкоуровневыми драйверами  ввода/вывода. Задача планировщика – оптимизация доступа процесса к дисковому устройству(уменьшение времени поиска данных, обеспечение приоритетности, гарантировать данные за заданное время).</w:t>
      </w:r>
    </w:p>
    <w:p w14:paraId="05C6CA4A" w14:textId="77777777" w:rsidR="00C60B67" w:rsidRPr="00106601" w:rsidRDefault="00C60B67" w:rsidP="00C60B67">
      <w:pPr>
        <w:spacing w:before="240" w:after="240"/>
        <w:ind w:left="-709"/>
        <w:jc w:val="both"/>
        <w:rPr>
          <w:rFonts w:ascii="Times New Roman" w:eastAsia="Courier New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</w:rPr>
        <w:t>dmesg</w:t>
      </w:r>
      <w:proofErr w:type="spellEnd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</w:rPr>
        <w:t xml:space="preserve"> | </w:t>
      </w:r>
      <w:proofErr w:type="spellStart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</w:rPr>
        <w:t>grep</w:t>
      </w:r>
      <w:proofErr w:type="spellEnd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</w:rPr>
        <w:t>schedule</w:t>
      </w:r>
      <w:proofErr w:type="spellEnd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  <w:lang w:val="en-US"/>
        </w:rPr>
        <w:t>r</w:t>
      </w:r>
    </w:p>
    <w:p w14:paraId="364B34AD" w14:textId="77777777" w:rsidR="00C60B67" w:rsidRPr="00106601" w:rsidRDefault="00C60B67" w:rsidP="00C60B67">
      <w:pPr>
        <w:spacing w:before="240" w:after="240"/>
        <w:ind w:left="-709"/>
        <w:jc w:val="both"/>
        <w:rPr>
          <w:rFonts w:ascii="Times New Roman" w:eastAsia="Courier New" w:hAnsi="Times New Roman" w:cs="Times New Roman"/>
          <w:color w:val="000000" w:themeColor="text1"/>
          <w:sz w:val="28"/>
          <w:szCs w:val="28"/>
          <w:lang w:val="en-US"/>
        </w:rPr>
      </w:pPr>
    </w:p>
    <w:p w14:paraId="7E30A8BC" w14:textId="77777777" w:rsidR="00C60B67" w:rsidRPr="00106601" w:rsidRDefault="00C60B67" w:rsidP="00C60B67">
      <w:pPr>
        <w:pStyle w:val="a3"/>
        <w:numPr>
          <w:ilvl w:val="0"/>
          <w:numId w:val="6"/>
        </w:numPr>
        <w:spacing w:after="0" w:line="240" w:lineRule="auto"/>
        <w:ind w:left="-709"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перечислите известные вам планировщики ввода/ вывода, кратко охарактеризуйте их.</w:t>
      </w:r>
    </w:p>
    <w:p w14:paraId="2BC636F9" w14:textId="77777777" w:rsidR="00C60B67" w:rsidRPr="00106601" w:rsidRDefault="00C60B67" w:rsidP="00C60B67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E37BFE7" w14:textId="77777777" w:rsidR="00C60B67" w:rsidRPr="00106601" w:rsidRDefault="00C60B67" w:rsidP="00C60B67">
      <w:pPr>
        <w:pStyle w:val="a3"/>
        <w:spacing w:after="0" w:line="240" w:lineRule="auto"/>
        <w:ind w:left="-709"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NOOP – простой I/O-планировщик, общая FIFO- очередь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read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>/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write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>-запросов, объединяет однотипные запросы для сокращения операций.</w:t>
      </w:r>
    </w:p>
    <w:p w14:paraId="6BC9EBC3" w14:textId="77777777" w:rsidR="00C60B67" w:rsidRPr="00106601" w:rsidRDefault="00C60B67" w:rsidP="00C60B67">
      <w:pPr>
        <w:spacing w:after="0" w:line="240" w:lineRule="auto"/>
        <w:ind w:left="-709"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CFQ (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Completely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Fair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Queueing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>, наиболее справедливая очередь) – у каждого  процесса своя очередь, у каждой очереди свой квант времени, планировщик циклически обходит очереди, обслуживает очередь в течении кванта, чтение в очереди имеет приоритет. Поддержка i/o-приоритетов.</w:t>
      </w:r>
    </w:p>
    <w:p w14:paraId="3C6698F1" w14:textId="77777777" w:rsidR="00C60B67" w:rsidRPr="00106601" w:rsidRDefault="00C60B67" w:rsidP="00C60B67">
      <w:pPr>
        <w:spacing w:after="0" w:line="240" w:lineRule="auto"/>
        <w:ind w:left="-709"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BFQ (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Budget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Fair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Queueing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) – базируется на CFQ, каждой CFQ-очереди выделяется бюджет, который растет для процессов с интенсивным вводом/выводом. </w:t>
      </w:r>
    </w:p>
    <w:p w14:paraId="47062E31" w14:textId="77777777" w:rsidR="00C60B67" w:rsidRPr="00106601" w:rsidRDefault="00C60B67" w:rsidP="00C60B67">
      <w:pPr>
        <w:spacing w:after="0" w:line="240" w:lineRule="auto"/>
        <w:ind w:left="-709"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Deadline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- I/O-планировщик пытается выполнить запрос в указанное время, две очереди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read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и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write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,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read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-очередь приоритетнее, запросы объединяются в пакеты по принципу «алгоритма лифта». </w:t>
      </w:r>
    </w:p>
    <w:p w14:paraId="5326E311" w14:textId="77777777" w:rsidR="00C60B67" w:rsidRPr="00106601" w:rsidRDefault="00C60B67" w:rsidP="00C60B67">
      <w:pPr>
        <w:spacing w:after="0" w:line="240" w:lineRule="auto"/>
        <w:ind w:left="-709"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MQ-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Deadline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– модификация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Deadline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для новых устройств.</w:t>
      </w:r>
    </w:p>
    <w:p w14:paraId="15E1F824" w14:textId="77777777" w:rsidR="00C60B67" w:rsidRPr="00106601" w:rsidRDefault="00C60B67" w:rsidP="00C60B67">
      <w:pPr>
        <w:spacing w:after="0" w:line="240" w:lineRule="auto"/>
        <w:ind w:left="-709" w:firstLine="709"/>
        <w:jc w:val="both"/>
        <w:rPr>
          <w:rFonts w:ascii="Times New Roman" w:eastAsia="Courier New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Kyber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 -  для работы с быстрыми устройствами,  две очереди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read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и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write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,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read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-очередь приоритетнее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измеряетcя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время завершения каждого запроса и корректирует фактический размер очереди для достижения установленных в настройках задержек.</w:t>
      </w:r>
    </w:p>
    <w:p w14:paraId="18F94550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DE4C570" w14:textId="77777777" w:rsidR="00C60B67" w:rsidRPr="00106601" w:rsidRDefault="00C60B67" w:rsidP="00C60B67">
      <w:pPr>
        <w:pStyle w:val="a3"/>
        <w:numPr>
          <w:ilvl w:val="0"/>
          <w:numId w:val="6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каким образом можно выяснить тип планировщика действующего для блокового устройства?</w:t>
      </w:r>
    </w:p>
    <w:p w14:paraId="3C771615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F96E68A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cat /sys/block/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hda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/queue/scheduler</w:t>
      </w:r>
    </w:p>
    <w:p w14:paraId="1B171DD8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виртуальная память».</w:t>
      </w:r>
    </w:p>
    <w:p w14:paraId="60E0958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Cs/>
          <w:sz w:val="28"/>
          <w:szCs w:val="28"/>
        </w:rPr>
        <w:t>Виртуальная память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>–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>метод управления памятью процессора, предназначенный для выполнения программ, которым выделяется адресное пространство превышающее доступный физический объем памяти компьютера.</w:t>
      </w:r>
    </w:p>
    <w:p w14:paraId="22D610E6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95316C2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свопинг».</w:t>
      </w:r>
    </w:p>
    <w:p w14:paraId="539CC3BA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Cs/>
          <w:sz w:val="28"/>
          <w:szCs w:val="28"/>
        </w:rPr>
        <w:t>Свопинг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>–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 xml:space="preserve">аппаратно-программный механизм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 xml:space="preserve"> обмена (вытеснения и загрузки) содержимым блоков оперативной физической памяти  компьютера с устройством хранения данных с целью расширения адресуемого объема оперативной памяти компьютера. </w:t>
      </w:r>
    </w:p>
    <w:p w14:paraId="400D99B3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4CE4DC7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страничная память».</w:t>
      </w:r>
    </w:p>
    <w:p w14:paraId="598ABEC2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Cs/>
          <w:sz w:val="28"/>
          <w:szCs w:val="28"/>
        </w:rPr>
        <w:t xml:space="preserve">Страничная память </w:t>
      </w:r>
      <w:r w:rsidRPr="00106601">
        <w:rPr>
          <w:rFonts w:ascii="Times New Roman" w:hAnsi="Times New Roman" w:cs="Times New Roman"/>
          <w:sz w:val="28"/>
          <w:szCs w:val="28"/>
        </w:rPr>
        <w:t>–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 xml:space="preserve"> реализации виртуальной памяти, при которой физическая память и адресное пространство  разбивается на блоки (страницы), а также осуществляется </w:t>
      </w:r>
      <w:r w:rsidRPr="00106601">
        <w:rPr>
          <w:rFonts w:ascii="Times New Roman" w:hAnsi="Times New Roman" w:cs="Times New Roman"/>
          <w:bCs/>
          <w:sz w:val="28"/>
          <w:szCs w:val="28"/>
        </w:rPr>
        <w:t>страничный свопинг.</w:t>
      </w:r>
      <w:r w:rsidRPr="00106601">
        <w:rPr>
          <w:rFonts w:ascii="Times New Roman" w:hAnsi="Times New Roman" w:cs="Times New Roman"/>
          <w:sz w:val="28"/>
          <w:szCs w:val="28"/>
        </w:rPr>
        <w:t xml:space="preserve"> Размеры страниц для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06601">
        <w:rPr>
          <w:rFonts w:ascii="Times New Roman" w:hAnsi="Times New Roman" w:cs="Times New Roman"/>
          <w:sz w:val="28"/>
          <w:szCs w:val="28"/>
        </w:rPr>
        <w:t>86-64: 4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06601">
        <w:rPr>
          <w:rFonts w:ascii="Times New Roman" w:hAnsi="Times New Roman" w:cs="Times New Roman"/>
          <w:sz w:val="28"/>
          <w:szCs w:val="28"/>
        </w:rPr>
        <w:t>, 2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106601">
        <w:rPr>
          <w:rFonts w:ascii="Times New Roman" w:hAnsi="Times New Roman" w:cs="Times New Roman"/>
          <w:sz w:val="28"/>
          <w:szCs w:val="28"/>
        </w:rPr>
        <w:t>, 1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GB</w:t>
      </w:r>
      <w:r w:rsidRPr="00106601">
        <w:rPr>
          <w:rFonts w:ascii="Times New Roman" w:hAnsi="Times New Roman" w:cs="Times New Roman"/>
          <w:b/>
          <w:sz w:val="28"/>
          <w:szCs w:val="28"/>
        </w:rPr>
        <w:t>.</w:t>
      </w:r>
    </w:p>
    <w:p w14:paraId="3AC4EECB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009C52D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ясните понятие MMU.</w:t>
      </w:r>
    </w:p>
    <w:p w14:paraId="01DE2A9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Cs/>
          <w:sz w:val="28"/>
          <w:szCs w:val="28"/>
          <w:lang w:val="en-US"/>
        </w:rPr>
        <w:t>Memory</w:t>
      </w:r>
      <w:r w:rsidRPr="0010660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bCs/>
          <w:sz w:val="28"/>
          <w:szCs w:val="28"/>
          <w:lang w:val="en-US"/>
        </w:rPr>
        <w:t>Management</w:t>
      </w:r>
      <w:r w:rsidRPr="0010660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bCs/>
          <w:sz w:val="28"/>
          <w:szCs w:val="28"/>
          <w:lang w:val="en-US"/>
        </w:rPr>
        <w:t>Unit</w:t>
      </w:r>
      <w:r w:rsidRPr="00106601">
        <w:rPr>
          <w:rFonts w:ascii="Times New Roman" w:hAnsi="Times New Roman" w:cs="Times New Roman"/>
          <w:bCs/>
          <w:sz w:val="28"/>
          <w:szCs w:val="28"/>
        </w:rPr>
        <w:t xml:space="preserve"> – диспетчер памяти</w:t>
      </w:r>
      <w:r w:rsidRPr="00106601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106601">
        <w:rPr>
          <w:rFonts w:ascii="Times New Roman" w:hAnsi="Times New Roman" w:cs="Times New Roman"/>
          <w:sz w:val="28"/>
          <w:szCs w:val="28"/>
        </w:rPr>
        <w:t xml:space="preserve">аппаратное (программируемое) устройство, входящее в состав процессора и предназначенное для трансляции виртуальных адресов оперативной памяти в реальные.  </w:t>
      </w:r>
    </w:p>
    <w:p w14:paraId="431585A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BB52F7D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TLB.</w:t>
      </w:r>
    </w:p>
    <w:p w14:paraId="60EB9464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Translation</w:t>
      </w:r>
      <w:r w:rsidRPr="00106601">
        <w:rPr>
          <w:rFonts w:ascii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ookaside</w:t>
      </w:r>
      <w:r w:rsidRPr="00106601">
        <w:rPr>
          <w:rFonts w:ascii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Buffer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буфер быстрого преобразования адреса, 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компонент MMU, предназначенный для вычисления реальных адресов</w:t>
      </w:r>
      <w:r w:rsidRPr="00106601">
        <w:rPr>
          <w:rFonts w:ascii="Times New Roman" w:hAnsi="Times New Roman" w:cs="Times New Roman"/>
          <w:sz w:val="28"/>
          <w:szCs w:val="28"/>
        </w:rPr>
        <w:t>.</w:t>
      </w:r>
    </w:p>
    <w:p w14:paraId="48A8B331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AEF4A1A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Какая информация содержится в строке таблицы страниц</w:t>
      </w:r>
    </w:p>
    <w:p w14:paraId="18FA7F1F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33528CD" wp14:editId="296AF047">
            <wp:extent cx="5940425" cy="297370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7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B7A2A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ринцип применения хэш-таблиц.</w:t>
      </w:r>
    </w:p>
    <w:p w14:paraId="50BA760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Хэш-таблицы, созданные на основе виртуальных адресов,</w:t>
      </w:r>
      <w:r w:rsidRPr="00106601">
        <w:rPr>
          <w:rFonts w:ascii="Times New Roman" w:eastAsia="Courier New" w:hAnsi="Times New Roman" w:cs="Times New Roman"/>
          <w:bCs/>
          <w:sz w:val="28"/>
          <w:szCs w:val="28"/>
        </w:rPr>
        <w:t xml:space="preserve"> решают проблему инвертированной таблицы, которая усложняет преобразование виртуальных адресов в физические: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все находящиеся на данный момент в памяти виртуальные страницы, имеющие одинаковые хэш-значения, связываются в одну цепочку. Как только будет найден номер страничного блока, в TLB будет введена новая пара значений (виртуального, физического)</w:t>
      </w:r>
    </w:p>
    <w:p w14:paraId="1C4F8D91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F6BA09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рименение «инвертированной таблицы физических» страничной памяти.</w:t>
      </w:r>
    </w:p>
    <w:p w14:paraId="3E4BB440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Инвертированная таблица страниц – таблица для физических страниц, в которой имеется одна запись для каждого страничного блока в реальной памяти, а не одна запись на каждую страницу в виртуальном адресном пространстве. В каждой записи отслеживается, что именно находится в страничном блоке.</w:t>
      </w:r>
    </w:p>
    <w:p w14:paraId="794ED1F0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FD8EA75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рабочий набор страниц».</w:t>
      </w:r>
    </w:p>
    <w:p w14:paraId="1FA7778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lastRenderedPageBreak/>
        <w:t>Рабочий набор страниц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 - это набор страниц памяти, которые в настоящее время использует процесс (принадлежат вашему процессу и не выгружены).</w:t>
      </w:r>
    </w:p>
    <w:p w14:paraId="76A13488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16931FB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ринцип работы алгоритма LRU.</w:t>
      </w:r>
    </w:p>
    <w:p w14:paraId="5BAF254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Least</w:t>
      </w:r>
      <w:r w:rsidRPr="00106601">
        <w:rPr>
          <w:rFonts w:ascii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recently</w:t>
      </w:r>
      <w:r w:rsidRPr="00106601">
        <w:rPr>
          <w:rFonts w:ascii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used</w:t>
      </w:r>
      <w:r w:rsidRPr="00106601">
        <w:rPr>
          <w:rFonts w:ascii="Times New Roman" w:hAnsi="Times New Roman" w:cs="Times New Roman"/>
          <w:sz w:val="28"/>
          <w:szCs w:val="28"/>
        </w:rPr>
        <w:t xml:space="preserve"> - 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это алгоритм, при котором вытесняются кэшированные значения, которые дольше всего не запрашивались. Соответственно, необходимо хранить время последнего запроса к значению. И как только число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закэшированных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значений превосходит </w:t>
      </w:r>
      <w:r w:rsidRPr="00106601">
        <w:rPr>
          <w:rFonts w:ascii="Times New Roman" w:eastAsia="Courier New" w:hAnsi="Times New Roman" w:cs="Times New Roman"/>
          <w:iCs/>
          <w:sz w:val="28"/>
          <w:szCs w:val="28"/>
        </w:rPr>
        <w:t>максимально возможный размер кэша,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необходимо вытеснить из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кеша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значение, которое дольше всего не запрашивалось.</w:t>
      </w:r>
    </w:p>
    <w:p w14:paraId="6936E0DF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95DCC69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назначение сервиса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ysMain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1E77CC96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Сервис </w:t>
      </w: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SysMain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постоянно пребывает в фоновом режиме,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анализируя модели использования ОЗУ и выясняя, какие страницы используются чаще всего</w:t>
      </w:r>
      <w:r w:rsidRPr="00106601">
        <w:rPr>
          <w:rFonts w:ascii="Times New Roman" w:hAnsi="Times New Roman" w:cs="Times New Roman"/>
          <w:sz w:val="28"/>
          <w:szCs w:val="28"/>
        </w:rPr>
        <w:t xml:space="preserve"> и предварительно подкачивает их в сжатом виде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, делая последующий доступ к ним намного быстрее.</w:t>
      </w:r>
    </w:p>
    <w:p w14:paraId="74F05474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14:paraId="42E4EEA9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назначение файла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hiberfil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y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63A4A16F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Файл hiberfil.sys — это файл гибернации(сна), используемый в </w:t>
      </w:r>
      <w:proofErr w:type="spellStart"/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Windows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для хранения данных и их последующей быстрой загрузки в оперативную память при включении компьютера или ноутбука.</w:t>
      </w:r>
    </w:p>
    <w:p w14:paraId="3DD20993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DC6159C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назначение файла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pagefile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y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337C6E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pagefile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.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sys</w:t>
      </w:r>
      <w:r w:rsidRPr="00106601">
        <w:rPr>
          <w:rFonts w:ascii="Times New Roman" w:hAnsi="Times New Roman" w:cs="Times New Roman"/>
          <w:color w:val="404247"/>
          <w:sz w:val="28"/>
          <w:szCs w:val="28"/>
          <w:shd w:val="clear" w:color="auto" w:fill="FFFFFF"/>
        </w:rPr>
        <w:t xml:space="preserve">  - это файл подкачки </w:t>
      </w:r>
      <w:proofErr w:type="spellStart"/>
      <w:r w:rsidRPr="00106601">
        <w:rPr>
          <w:rFonts w:ascii="Times New Roman" w:hAnsi="Times New Roman" w:cs="Times New Roman"/>
          <w:color w:val="404247"/>
          <w:sz w:val="28"/>
          <w:szCs w:val="28"/>
          <w:shd w:val="clear" w:color="auto" w:fill="FFFFFF"/>
        </w:rPr>
        <w:t>Windows</w:t>
      </w:r>
      <w:proofErr w:type="spellEnd"/>
      <w:r w:rsidRPr="00106601">
        <w:rPr>
          <w:rFonts w:ascii="Times New Roman" w:hAnsi="Times New Roman" w:cs="Times New Roman"/>
          <w:color w:val="404247"/>
          <w:sz w:val="28"/>
          <w:szCs w:val="28"/>
          <w:shd w:val="clear" w:color="auto" w:fill="FFFFFF"/>
        </w:rPr>
        <w:t>.</w:t>
      </w:r>
    </w:p>
    <w:p w14:paraId="3DD685D4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9D8DDDF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назначение файла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wapfile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y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3FC49545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Montserrat" w:hAnsi="Times New Roman" w:cs="Times New Roman"/>
          <w:color w:val="000000" w:themeColor="text1"/>
          <w:sz w:val="28"/>
          <w:szCs w:val="28"/>
          <w:highlight w:val="white"/>
        </w:rPr>
        <w:t xml:space="preserve">swapfile.sys - файл подкачки (в дополнение к pagefile.sys), но служащий исключительно для приложений из магазина приложений (UWP). </w:t>
      </w:r>
      <w:r w:rsidRPr="00106601">
        <w:rPr>
          <w:rFonts w:ascii="Times New Roman" w:eastAsia="Montserrat" w:hAnsi="Times New Roman" w:cs="Times New Roman"/>
          <w:color w:val="444444"/>
          <w:sz w:val="28"/>
          <w:szCs w:val="28"/>
          <w:highlight w:val="white"/>
        </w:rPr>
        <w:t xml:space="preserve">В swapfile.sys записываются данные приложений из магазина, которые не требуются в настоящий момент времени, но могут внезапно потребоваться, и работает отличным от обычного файла подкачки </w:t>
      </w:r>
      <w:proofErr w:type="spellStart"/>
      <w:r w:rsidRPr="00106601">
        <w:rPr>
          <w:rFonts w:ascii="Times New Roman" w:eastAsia="Montserrat" w:hAnsi="Times New Roman" w:cs="Times New Roman"/>
          <w:color w:val="444444"/>
          <w:sz w:val="28"/>
          <w:szCs w:val="28"/>
          <w:highlight w:val="white"/>
        </w:rPr>
        <w:t>Windows</w:t>
      </w:r>
      <w:proofErr w:type="spellEnd"/>
      <w:r w:rsidRPr="00106601">
        <w:rPr>
          <w:rFonts w:ascii="Times New Roman" w:eastAsia="Montserrat" w:hAnsi="Times New Roman" w:cs="Times New Roman"/>
          <w:color w:val="444444"/>
          <w:sz w:val="28"/>
          <w:szCs w:val="28"/>
          <w:highlight w:val="white"/>
        </w:rPr>
        <w:t xml:space="preserve"> образом, представляя собой своего рода механизм «гибернации» для приложений.</w:t>
      </w:r>
    </w:p>
    <w:p w14:paraId="739F4910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0C2D237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перечислите области адресного пространства (от младших к старшим адресам) и поясните их назначения.</w:t>
      </w:r>
      <w:bookmarkStart w:id="1" w:name="_Hlk90329653"/>
    </w:p>
    <w:p w14:paraId="0D0754EF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2336" behindDoc="1" locked="0" layoutInCell="1" allowOverlap="1" wp14:anchorId="0690A94B" wp14:editId="76BB5006">
            <wp:simplePos x="0" y="0"/>
            <wp:positionH relativeFrom="column">
              <wp:posOffset>-451485</wp:posOffset>
            </wp:positionH>
            <wp:positionV relativeFrom="paragraph">
              <wp:posOffset>3175</wp:posOffset>
            </wp:positionV>
            <wp:extent cx="1990725" cy="2686685"/>
            <wp:effectExtent l="0" t="0" r="9525" b="0"/>
            <wp:wrapTight wrapText="bothSides">
              <wp:wrapPolygon edited="0">
                <wp:start x="0" y="0"/>
                <wp:lineTo x="0" y="21442"/>
                <wp:lineTo x="21497" y="21442"/>
                <wp:lineTo x="21497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26866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D521D34" w14:textId="77777777" w:rsidR="00C60B67" w:rsidRPr="00106601" w:rsidRDefault="00C60B67" w:rsidP="00C60B67">
      <w:pPr>
        <w:pStyle w:val="a3"/>
        <w:ind w:left="-709" w:right="-284"/>
        <w:jc w:val="both"/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tack</w:t>
      </w:r>
      <w:r w:rsidRPr="00106601">
        <w:rPr>
          <w:rFonts w:ascii="Times New Roman" w:hAnsi="Times New Roman" w:cs="Times New Roman"/>
          <w:sz w:val="28"/>
          <w:szCs w:val="28"/>
        </w:rPr>
        <w:t xml:space="preserve"> - </w:t>
      </w:r>
      <w:r w:rsidRPr="00106601"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  <w:t>для временного хранения данных программы, результатов промежуточных вычислений</w:t>
      </w:r>
    </w:p>
    <w:p w14:paraId="02373F91" w14:textId="77777777" w:rsidR="00C60B67" w:rsidRPr="00106601" w:rsidRDefault="00C60B67" w:rsidP="00C60B67">
      <w:pPr>
        <w:pStyle w:val="a3"/>
        <w:ind w:left="-709" w:right="-284"/>
        <w:rPr>
          <w:rFonts w:ascii="Times New Roman" w:hAnsi="Times New Roman" w:cs="Times New Roman"/>
          <w:sz w:val="28"/>
          <w:szCs w:val="28"/>
        </w:rPr>
      </w:pPr>
    </w:p>
    <w:p w14:paraId="1C8E51E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постоянного хранения инициализированных данных программы</w:t>
      </w:r>
    </w:p>
    <w:p w14:paraId="1AE8D58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14:paraId="7155496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Heap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хранения динамических данных программы</w:t>
      </w:r>
    </w:p>
    <w:p w14:paraId="6FEDE3AF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</w:p>
    <w:p w14:paraId="1444A6B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tatic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хранения статических данных программы</w:t>
      </w:r>
    </w:p>
    <w:p w14:paraId="28BD655F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E6B6A5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для хранения скомпилированного кода программы</w:t>
      </w:r>
    </w:p>
    <w:bookmarkEnd w:id="1"/>
    <w:p w14:paraId="21F99635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F0446EB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какой стандартный начальный размер области heap?</w:t>
      </w:r>
    </w:p>
    <w:p w14:paraId="62219324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По умолчанию – 1MB, из них  4K сразу забирает процесс.  </w:t>
      </w:r>
    </w:p>
    <w:p w14:paraId="3D16A9F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9833310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каким образом можно изменить начальный  размер области памяти  heap  приложения?</w:t>
      </w:r>
    </w:p>
    <w:p w14:paraId="294AA77C" w14:textId="77777777" w:rsidR="00C60B67" w:rsidRPr="00106601" w:rsidRDefault="00C60B67" w:rsidP="00C60B67">
      <w:pPr>
        <w:pStyle w:val="a3"/>
        <w:spacing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Можно установить стартовое значение величины HEAP в параметрах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Linker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. В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Visual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Studio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: Проект -&gt; Свойства -&gt; Свойства конфигурации -&gt; Компоновщик -&gt; Все параметры -&gt; Резервный размер кучи.</w:t>
      </w:r>
    </w:p>
    <w:p w14:paraId="3007FC24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D60BE7B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какой стандартный размер области памяти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tack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?</w:t>
      </w:r>
    </w:p>
    <w:p w14:paraId="43784083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1MB</w:t>
      </w:r>
    </w:p>
    <w:p w14:paraId="774FB488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7CDC888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C92DE73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96CC1D5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каким образом можно изменить размер области памяти 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tack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 приложения?</w:t>
      </w:r>
    </w:p>
    <w:p w14:paraId="0C55035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в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Visual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Studio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: Проект -&gt; Свойства -&gt; Свойства конфигурации -&gt; Компоновщик -&gt; Все параметры -&gt; Резервный размер стека.</w:t>
      </w:r>
    </w:p>
    <w:p w14:paraId="346DD6DB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4D85683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Windows:  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назначение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функции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Windows API: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GlobalMemoryStatus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.</w:t>
      </w:r>
    </w:p>
    <w:p w14:paraId="2A7BE051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Получает информацию о текущем состоянии памяти компьютера, например, процент использования памяти, объем физической памяти, объем виртуальной памяти, размер файла подкачки и т.д.</w:t>
      </w:r>
    </w:p>
    <w:p w14:paraId="6D595FA9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8B7C73D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поясните назначение функции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API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VirtualQuery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;  перечислите значения атрибутов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Protect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tate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и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Type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5D6337EA" w14:textId="77777777" w:rsidR="00C60B67" w:rsidRPr="00106601" w:rsidRDefault="00C60B67" w:rsidP="00C60B67">
      <w:pPr>
        <w:pStyle w:val="a3"/>
        <w:spacing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Извлекает информацию о диапазоне страниц в виртуальном адресном пространстве вызывающего процесса.</w:t>
      </w:r>
    </w:p>
    <w:p w14:paraId="4264F429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AF9F5B6" wp14:editId="32540097">
            <wp:extent cx="5730240" cy="2087880"/>
            <wp:effectExtent l="19050" t="19050" r="2286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8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20878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5F78ECE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BA7608B" wp14:editId="3F2F9D79">
            <wp:extent cx="5730240" cy="1775460"/>
            <wp:effectExtent l="19050" t="19050" r="22860" b="152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177546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52E3A5E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0B8F0CB" wp14:editId="71FA5A4F">
            <wp:extent cx="5730240" cy="2019300"/>
            <wp:effectExtent l="19050" t="19050" r="2286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64" b="519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20193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4472C4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9821792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ECEF369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что такое «рабочее множество»? поясните принцип управления рабочим множеством с помощью OS API.</w:t>
      </w:r>
    </w:p>
    <w:p w14:paraId="445CE5E6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106601">
        <w:rPr>
          <w:rFonts w:ascii="Times New Roman" w:hAnsi="Times New Roman" w:cs="Times New Roman"/>
          <w:bCs/>
          <w:color w:val="000000" w:themeColor="text1"/>
          <w:sz w:val="28"/>
          <w:szCs w:val="28"/>
          <w:highlight w:val="white"/>
        </w:rPr>
        <w:t>Рабочее множество - количество памяти, требующееся процессу в заданный интервал времени.</w:t>
      </w:r>
      <w:r w:rsidRPr="0010660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</w:p>
    <w:p w14:paraId="3AEC91D4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10660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Процесс </w:t>
      </w:r>
      <w:r w:rsidRPr="00106601">
        <w:rPr>
          <w:rFonts w:ascii="Times New Roman" w:hAnsi="Times New Roman" w:cs="Times New Roman"/>
          <w:sz w:val="28"/>
          <w:szCs w:val="28"/>
          <w:highlight w:val="white"/>
        </w:rPr>
        <w:t xml:space="preserve">устанавливает минимальный и максимальный размеры рабочего </w:t>
      </w:r>
      <w:r w:rsidRPr="00106601">
        <w:rPr>
          <w:rFonts w:ascii="Times New Roman" w:hAnsi="Times New Roman" w:cs="Times New Roman"/>
          <w:sz w:val="28"/>
          <w:szCs w:val="28"/>
        </w:rPr>
        <w:t>множества</w:t>
      </w:r>
      <w:r w:rsidRPr="0010660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 помощью </w:t>
      </w:r>
      <w:proofErr w:type="spellStart"/>
      <w:r w:rsidRPr="00106601">
        <w:rPr>
          <w:rFonts w:ascii="Times New Roman" w:hAnsi="Times New Roman" w:cs="Times New Roman"/>
          <w:sz w:val="28"/>
          <w:szCs w:val="28"/>
          <w:highlight w:val="white"/>
        </w:rPr>
        <w:t>SetProcessWorkingSetSize</w:t>
      </w:r>
      <w:proofErr w:type="spellEnd"/>
      <w:r w:rsidRPr="00106601">
        <w:rPr>
          <w:rFonts w:ascii="Times New Roman" w:hAnsi="Times New Roman" w:cs="Times New Roman"/>
          <w:sz w:val="28"/>
          <w:szCs w:val="28"/>
          <w:highlight w:val="white"/>
        </w:rPr>
        <w:t>.</w:t>
      </w:r>
    </w:p>
    <w:p w14:paraId="20A353B9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  <w:lang/>
        </w:rPr>
      </w:pPr>
      <w:r w:rsidRPr="00106601">
        <w:rPr>
          <w:rFonts w:ascii="Times New Roman" w:hAnsi="Times New Roman" w:cs="Times New Roman"/>
          <w:bCs/>
          <w:sz w:val="28"/>
          <w:szCs w:val="28"/>
          <w:highlight w:val="white"/>
        </w:rPr>
        <w:t>Процесс у</w:t>
      </w:r>
      <w:r w:rsidRPr="00106601">
        <w:rPr>
          <w:rFonts w:ascii="Times New Roman" w:hAnsi="Times New Roman" w:cs="Times New Roman"/>
          <w:bCs/>
          <w:color w:val="171717"/>
          <w:sz w:val="28"/>
          <w:szCs w:val="28"/>
          <w:highlight w:val="white"/>
        </w:rPr>
        <w:t xml:space="preserve">даляет как можно больше страниц из рабочего набора множества </w:t>
      </w:r>
      <w:r w:rsidRPr="00106601">
        <w:rPr>
          <w:rFonts w:ascii="Times New Roman" w:hAnsi="Times New Roman" w:cs="Times New Roman"/>
          <w:bCs/>
          <w:color w:val="171717"/>
          <w:sz w:val="28"/>
          <w:szCs w:val="28"/>
        </w:rPr>
        <w:t xml:space="preserve">с помощью </w:t>
      </w:r>
      <w:proofErr w:type="spellStart"/>
      <w:r w:rsidRPr="00106601">
        <w:rPr>
          <w:rFonts w:ascii="Times New Roman" w:hAnsi="Times New Roman" w:cs="Times New Roman"/>
          <w:bCs/>
          <w:sz w:val="28"/>
          <w:szCs w:val="28"/>
          <w:highlight w:val="white"/>
        </w:rPr>
        <w:t>EmptyWorkingSet</w:t>
      </w:r>
      <w:proofErr w:type="spellEnd"/>
      <w:r w:rsidRPr="00106601">
        <w:rPr>
          <w:rFonts w:ascii="Times New Roman" w:hAnsi="Times New Roman" w:cs="Times New Roman"/>
          <w:bCs/>
          <w:sz w:val="28"/>
          <w:szCs w:val="28"/>
        </w:rPr>
        <w:t>.</w:t>
      </w:r>
    </w:p>
    <w:p w14:paraId="34CFB4A7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F523958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что означает «страница заблокирована»? с помощью каких функций OS API можно установить блокировку страниц и снять блокировку? Какое максимальное количество страниц можно заблокировать?  </w:t>
      </w:r>
    </w:p>
    <w:p w14:paraId="306EB42B" w14:textId="77777777" w:rsidR="00C60B67" w:rsidRPr="00106601" w:rsidRDefault="00C60B67" w:rsidP="00C60B67">
      <w:pPr>
        <w:pStyle w:val="a3"/>
        <w:spacing w:line="240" w:lineRule="auto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Если страница заблокирована, это означает, что остальным процессам запрещен доступ к этой странице, и последующий доступ к ней текущим процессом не приведет к ошибке. Можно установить/снять блокировку страниц с помощью функций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VirtualLock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и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VirtualUnlock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соответственно. Максимальное количество страниц, которые может заблокировать процесс, равно количеству страниц в его минимальном рабочем множестве за вычетом небольших накладных расходов.</w:t>
      </w:r>
    </w:p>
    <w:p w14:paraId="2202AF3D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0973ED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Window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: что такое «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heap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»? Что такое «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heap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процесса»? Что такое «пользовательская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heap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»? Поясните принцип устройства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heap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.    </w:t>
      </w:r>
    </w:p>
    <w:p w14:paraId="71B130D9" w14:textId="77777777" w:rsidR="00C60B67" w:rsidRPr="00106601" w:rsidRDefault="00C60B67" w:rsidP="00C60B67">
      <w:pPr>
        <w:pStyle w:val="a3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Heap – область памяти адресного пространства, предназначенного для использования программной фрагментов динамически выделяемой памяти (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malloc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,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new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). </w:t>
      </w:r>
    </w:p>
    <w:p w14:paraId="35ABE84C" w14:textId="77777777" w:rsidR="00C60B67" w:rsidRPr="00106601" w:rsidRDefault="00C60B67" w:rsidP="00C60B67">
      <w:pPr>
        <w:pStyle w:val="a3"/>
        <w:ind w:left="-709"/>
        <w:jc w:val="both"/>
        <w:rPr>
          <w:rFonts w:ascii="Times New Roman" w:eastAsia="Courier New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  <w:lang w:val="en-US"/>
        </w:rPr>
        <w:t>Heap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процесса – 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куча, создаваемая в адресном пространстве процесса при его инициализации </w:t>
      </w:r>
      <w:r w:rsidRPr="00106601">
        <w:rPr>
          <w:rFonts w:ascii="Times New Roman" w:eastAsia="Times New Roman" w:hAnsi="Times New Roman" w:cs="Times New Roman"/>
          <w:sz w:val="28"/>
          <w:szCs w:val="28"/>
          <w:shd w:val="clear" w:color="auto" w:fill="D9D9D9"/>
        </w:rPr>
        <w:t>(ее размер по умолчанию — 1 Мб)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EFB8201" w14:textId="77777777" w:rsidR="00C60B67" w:rsidRPr="00106601" w:rsidRDefault="00C60B67" w:rsidP="00C60B67">
      <w:pPr>
        <w:pStyle w:val="a3"/>
        <w:ind w:left="-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Courier New" w:hAnsi="Times New Roman" w:cs="Times New Roman"/>
          <w:sz w:val="28"/>
          <w:szCs w:val="28"/>
        </w:rPr>
        <w:t>П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ользовательская heap – куча, создаваемая пользователем.</w:t>
      </w:r>
    </w:p>
    <w:p w14:paraId="31B72466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запуске </w:t>
      </w:r>
      <w:hyperlink r:id="rId11" w:history="1">
        <w:r w:rsidRPr="00106601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</w:rPr>
          <w:t>процесса</w:t>
        </w:r>
      </w:hyperlink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hyperlink r:id="rId12" w:history="1">
        <w:r w:rsidRPr="00106601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</w:rPr>
          <w:t>ОС</w:t>
        </w:r>
      </w:hyperlink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деляет </w:t>
      </w:r>
      <w:hyperlink r:id="rId13" w:history="1">
        <w:r w:rsidRPr="00106601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</w:rPr>
          <w:t>память</w:t>
        </w:r>
      </w:hyperlink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размещения кучи. В дальнейшем </w:t>
      </w:r>
      <w:hyperlink r:id="rId14" w:history="1">
        <w:r w:rsidRPr="00106601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</w:rPr>
          <w:t>память</w:t>
        </w:r>
      </w:hyperlink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кучи (под кучу) может выделяться динамически. </w:t>
      </w:r>
      <w:hyperlink r:id="rId15" w:history="1">
        <w:r w:rsidRPr="00106601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</w:rPr>
          <w:t>Память</w:t>
        </w:r>
      </w:hyperlink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учи можно разделить на </w:t>
      </w:r>
      <w:r w:rsidRPr="0010660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нятую</w:t>
      </w:r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ыделенную программе с помощью </w:t>
      </w:r>
      <w:hyperlink r:id="rId16" w:history="1">
        <w:r w:rsidRPr="00106601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</w:rPr>
          <w:t>функций</w:t>
        </w:r>
      </w:hyperlink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одобных </w:t>
      </w:r>
      <w:proofErr w:type="spellStart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  <w:shd w:val="clear" w:color="auto" w:fill="F8F8F8"/>
        </w:rPr>
        <w:t>malloc</w:t>
      </w:r>
      <w:proofErr w:type="spellEnd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  <w:shd w:val="clear" w:color="auto" w:fill="F8F8F8"/>
        </w:rPr>
        <w:t>()</w:t>
      </w:r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и </w:t>
      </w:r>
      <w:r w:rsidRPr="0010660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вободную</w:t>
      </w:r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щё не занятую или уже освобождённую с помощью </w:t>
      </w:r>
      <w:hyperlink r:id="rId17" w:history="1">
        <w:r w:rsidRPr="00106601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</w:rPr>
          <w:t>функций</w:t>
        </w:r>
      </w:hyperlink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одобных </w:t>
      </w:r>
      <w:proofErr w:type="spellStart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  <w:shd w:val="clear" w:color="auto" w:fill="F8F8F8"/>
        </w:rPr>
        <w:t>free</w:t>
      </w:r>
      <w:proofErr w:type="spellEnd"/>
      <w:r w:rsidRPr="00106601">
        <w:rPr>
          <w:rFonts w:ascii="Times New Roman" w:eastAsia="Courier New" w:hAnsi="Times New Roman" w:cs="Times New Roman"/>
          <w:color w:val="000000" w:themeColor="text1"/>
          <w:sz w:val="28"/>
          <w:szCs w:val="28"/>
          <w:shd w:val="clear" w:color="auto" w:fill="F8F8F8"/>
        </w:rPr>
        <w:t>()</w:t>
      </w:r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. Для хранения данных о том, какая область кучи является занятой, а какая — свободной, обычно используется дополнительная область памяти. Перед началом работы программы выполняется инициализация кучи, в ходе которой </w:t>
      </w:r>
      <w:hyperlink r:id="rId18" w:history="1">
        <w:r w:rsidRPr="00106601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</w:rPr>
          <w:t>память</w:t>
        </w:r>
      </w:hyperlink>
      <w:r w:rsidRPr="00106601">
        <w:rPr>
          <w:rFonts w:ascii="Times New Roman" w:hAnsi="Times New Roman" w:cs="Times New Roman"/>
          <w:color w:val="000000" w:themeColor="text1"/>
          <w:sz w:val="28"/>
          <w:szCs w:val="28"/>
        </w:rPr>
        <w:t>, выделенная под кучу, отмечается как свободная.</w:t>
      </w:r>
    </w:p>
    <w:p w14:paraId="59FC3432" w14:textId="77777777" w:rsidR="00C60B67" w:rsidRPr="00106601" w:rsidRDefault="00C60B67" w:rsidP="00C60B67">
      <w:pPr>
        <w:pStyle w:val="a3"/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B6B4585" w14:textId="77777777" w:rsidR="00C60B67" w:rsidRPr="00106601" w:rsidRDefault="00C60B67" w:rsidP="00C60B67">
      <w:pPr>
        <w:pStyle w:val="a3"/>
        <w:numPr>
          <w:ilvl w:val="0"/>
          <w:numId w:val="1"/>
        </w:numPr>
        <w:ind w:left="-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:  в какой части адресного пространства выделяется памяти с помощью функций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malloc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calloc</w:t>
      </w:r>
      <w:proofErr w:type="spellEnd"/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? </w:t>
      </w:r>
    </w:p>
    <w:p w14:paraId="69D4F95E" w14:textId="21F08236" w:rsidR="00C60B67" w:rsidRPr="00106601" w:rsidRDefault="00C60B67" w:rsidP="00C86E81">
      <w:pPr>
        <w:pStyle w:val="a3"/>
        <w:ind w:left="-709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В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heap</w:t>
      </w:r>
      <w:r w:rsidRPr="00106601">
        <w:rPr>
          <w:rFonts w:ascii="Times New Roman" w:hAnsi="Times New Roman" w:cs="Times New Roman"/>
          <w:sz w:val="28"/>
          <w:szCs w:val="28"/>
        </w:rPr>
        <w:t>.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    </w:t>
      </w:r>
    </w:p>
    <w:p w14:paraId="2A6F8A61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>1. Дайте определение понятию «синхронизация потоков».</w:t>
      </w:r>
    </w:p>
    <w:p w14:paraId="141C6F0D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Синхронизация потоков – механизм </w:t>
      </w:r>
      <w:r w:rsidRPr="00106601">
        <w:rPr>
          <w:rFonts w:ascii="Times New Roman" w:hAnsi="Times New Roman" w:cs="Times New Roman"/>
          <w:sz w:val="28"/>
          <w:szCs w:val="28"/>
        </w:rPr>
        <w:t>упорядочивания выполнения программных  блоков  двух или более потоков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, позволяющий потокам согласовывать свою работу с общими ресурсами.</w:t>
      </w:r>
    </w:p>
    <w:p w14:paraId="21DD07F6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           </w:t>
      </w:r>
    </w:p>
    <w:p w14:paraId="378731B9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>2. Объясните понятие «взаимная блокировка».</w:t>
      </w:r>
    </w:p>
    <w:p w14:paraId="588B5960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bCs/>
          <w:sz w:val="28"/>
          <w:szCs w:val="28"/>
          <w:highlight w:val="white"/>
        </w:rPr>
      </w:pPr>
      <w:r w:rsidRPr="00106601">
        <w:rPr>
          <w:rFonts w:ascii="Times New Roman" w:eastAsia="Times New Roman" w:hAnsi="Times New Roman" w:cs="Times New Roman"/>
          <w:bCs/>
          <w:sz w:val="28"/>
          <w:szCs w:val="28"/>
          <w:highlight w:val="white"/>
        </w:rPr>
        <w:lastRenderedPageBreak/>
        <w:t>Это ситуация, при которой несколько процессов находятся в состоянии ожидания ресурсов, занятых друг другом, и ни один из них не может продолжать свое выполнение.</w:t>
      </w:r>
    </w:p>
    <w:p w14:paraId="74F0A98A" w14:textId="77777777" w:rsidR="00C60B67" w:rsidRPr="00106601" w:rsidRDefault="00C60B67" w:rsidP="00C60B67">
      <w:pP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106601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Взаимная блокировка</w:t>
      </w:r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–</w:t>
      </w:r>
      <w:r w:rsidRPr="00106601">
        <w:rPr>
          <w:rFonts w:ascii="Times New Roman" w:eastAsia="Times New Roman" w:hAnsi="Times New Roman" w:cs="Times New Roman"/>
          <w:color w:val="CC4125"/>
          <w:sz w:val="28"/>
          <w:szCs w:val="28"/>
        </w:rPr>
        <w:t xml:space="preserve"> это ситуация в которой, два или более процесса(потока) занимая некоторые ресурсы, пытаются заполучить некоторые другие ресурсы, занятые другими процессами/потоками и ни один из процессов/потоков не может занять необходимый им ресурс, и соответственно освободить занимаемый. </w:t>
      </w:r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(</w:t>
      </w:r>
      <w:hyperlink r:id="rId19" w:history="1">
        <w:r w:rsidRPr="00106601">
          <w:rPr>
            <w:rStyle w:val="a7"/>
            <w:rFonts w:ascii="Times New Roman" w:eastAsia="Times New Roman" w:hAnsi="Times New Roman" w:cs="Times New Roman"/>
            <w:color w:val="1155CC"/>
            <w:sz w:val="28"/>
            <w:szCs w:val="28"/>
            <w:highlight w:val="white"/>
          </w:rPr>
          <w:t>https://javarush.ru/groups/posts/1422-vzaimnaja-blokirovkadeadlock-v-java-i-metodih-borjhbih-s-ney</w:t>
        </w:r>
      </w:hyperlink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)</w:t>
      </w:r>
    </w:p>
    <w:p w14:paraId="4FA50207" w14:textId="77777777" w:rsidR="00C60B67" w:rsidRPr="00106601" w:rsidRDefault="00C60B67" w:rsidP="00C60B67">
      <w:pP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106601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Взаимная блокировка</w:t>
      </w:r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(</w:t>
      </w:r>
      <w:proofErr w:type="spellStart"/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deadlock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) - явление при котором все потоки находятся в режиме ожидания. Происходит, когда достигаются состояния:</w:t>
      </w:r>
    </w:p>
    <w:p w14:paraId="084B99CB" w14:textId="77777777" w:rsidR="00C60B67" w:rsidRPr="00106601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106601">
        <w:rPr>
          <w:rFonts w:ascii="Times New Roman" w:hAnsi="Times New Roman" w:cs="Times New Roman"/>
          <w:sz w:val="28"/>
          <w:szCs w:val="28"/>
        </w:rPr>
        <w:t>·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               </w:t>
      </w:r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взаимного исключения: по крайней мере один ресурс занят в режиме неделимости и, следовательно, только один поток может использовать ресурс в любой данный момент времени.</w:t>
      </w:r>
    </w:p>
    <w:p w14:paraId="5757ACA7" w14:textId="77777777" w:rsidR="00C60B67" w:rsidRPr="00106601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106601">
        <w:rPr>
          <w:rFonts w:ascii="Times New Roman" w:hAnsi="Times New Roman" w:cs="Times New Roman"/>
          <w:sz w:val="28"/>
          <w:szCs w:val="28"/>
        </w:rPr>
        <w:t>·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               </w:t>
      </w:r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удержания и ожидания: поток удерживает как минимум один ресурс и запрашивает дополнительные ресурсов, которые удерживаются другими потоками.</w:t>
      </w:r>
    </w:p>
    <w:p w14:paraId="59876D71" w14:textId="77777777" w:rsidR="00C60B67" w:rsidRPr="00106601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106601">
        <w:rPr>
          <w:rFonts w:ascii="Times New Roman" w:hAnsi="Times New Roman" w:cs="Times New Roman"/>
          <w:sz w:val="28"/>
          <w:szCs w:val="28"/>
        </w:rPr>
        <w:t>·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               </w:t>
      </w:r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отсутствия </w:t>
      </w:r>
      <w:proofErr w:type="spellStart"/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предочистки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: операционная система не </w:t>
      </w:r>
      <w:proofErr w:type="spellStart"/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переназначивает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ресурсы: если они уже заняты, они должны отдаваться удерживающим потокам сразу же.</w:t>
      </w:r>
    </w:p>
    <w:p w14:paraId="3B7E5BAC" w14:textId="77777777" w:rsidR="00C60B67" w:rsidRPr="00106601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·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               </w:t>
      </w:r>
      <w:r w:rsidRPr="00106601">
        <w:rPr>
          <w:rFonts w:ascii="Times New Roman" w:eastAsia="Times New Roman" w:hAnsi="Times New Roman" w:cs="Times New Roman"/>
          <w:sz w:val="28"/>
          <w:szCs w:val="28"/>
          <w:highlight w:val="white"/>
        </w:rPr>
        <w:t>цикличного ожидания: поток ждёт освобождения ресурса другим потоком, который в свою очередь ждёт освобождения ресурса заблокированного первым потоком.</w:t>
      </w:r>
    </w:p>
    <w:p w14:paraId="798FA43B" w14:textId="77777777" w:rsidR="00C60B67" w:rsidRPr="00106601" w:rsidRDefault="00C60B67" w:rsidP="00C60B67">
      <w:pPr>
        <w:ind w:firstLine="700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169C67F8" w14:textId="77777777" w:rsidR="00C60B67" w:rsidRPr="00106601" w:rsidRDefault="00C60B67" w:rsidP="00C60B67">
      <w:pPr>
        <w:numPr>
          <w:ilvl w:val="0"/>
          <w:numId w:val="7"/>
        </w:numPr>
        <w:spacing w:after="0"/>
        <w:ind w:left="0" w:firstLine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Перечислите механизмы авторизации(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синхранизации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) OS.</w:t>
      </w:r>
    </w:p>
    <w:p w14:paraId="094D4461" w14:textId="77777777" w:rsidR="00C60B67" w:rsidRPr="00106601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Times New Roman" w:eastAsia="Arial" w:hAnsi="Times New Roman" w:cs="Times New Roman"/>
          <w:b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Critical section ;</w:t>
      </w:r>
    </w:p>
    <w:p w14:paraId="7444E1F3" w14:textId="77777777" w:rsidR="00C60B67" w:rsidRPr="00106601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Mutex;</w:t>
      </w:r>
    </w:p>
    <w:p w14:paraId="119D27A2" w14:textId="77777777" w:rsidR="00C60B67" w:rsidRPr="00106601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emaphore;</w:t>
      </w:r>
    </w:p>
    <w:p w14:paraId="55062B2C" w14:textId="77777777" w:rsidR="00C60B67" w:rsidRPr="00106601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Atomic operation (interlocking function)</w:t>
      </w:r>
    </w:p>
    <w:p w14:paraId="68B30F19" w14:textId="77777777" w:rsidR="00C60B67" w:rsidRPr="00106601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Event;</w:t>
      </w:r>
    </w:p>
    <w:p w14:paraId="3857234D" w14:textId="77777777" w:rsidR="00C60B67" w:rsidRPr="00106601" w:rsidRDefault="00C60B67" w:rsidP="00C60B67">
      <w:pPr>
        <w:pStyle w:val="a3"/>
        <w:numPr>
          <w:ilvl w:val="0"/>
          <w:numId w:val="8"/>
        </w:numPr>
        <w:spacing w:after="0"/>
        <w:jc w:val="both"/>
        <w:rPr>
          <w:rFonts w:ascii="Times New Roman" w:eastAsia="Courier New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Waitable</w:t>
      </w:r>
      <w:proofErr w:type="spellEnd"/>
      <w:r w:rsidRPr="00106601">
        <w:rPr>
          <w:rFonts w:ascii="Times New Roman" w:hAnsi="Times New Roman" w:cs="Times New Roman"/>
          <w:sz w:val="28"/>
          <w:szCs w:val="28"/>
          <w:lang w:val="en-US"/>
        </w:rPr>
        <w:t xml:space="preserve"> timer. </w:t>
      </w:r>
    </w:p>
    <w:p w14:paraId="01F20610" w14:textId="77777777" w:rsidR="00C60B67" w:rsidRPr="00106601" w:rsidRDefault="00C60B67" w:rsidP="00C60B67">
      <w:pPr>
        <w:pStyle w:val="a3"/>
        <w:jc w:val="both"/>
        <w:rPr>
          <w:rFonts w:ascii="Times New Roman" w:eastAsia="Courier New" w:hAnsi="Times New Roman" w:cs="Times New Roman"/>
          <w:sz w:val="28"/>
          <w:szCs w:val="28"/>
        </w:rPr>
      </w:pPr>
    </w:p>
    <w:p w14:paraId="3CDF330F" w14:textId="77777777" w:rsidR="00C60B67" w:rsidRPr="00106601" w:rsidRDefault="00C60B67" w:rsidP="00C60B67">
      <w:pPr>
        <w:pStyle w:val="a3"/>
        <w:jc w:val="both"/>
        <w:rPr>
          <w:rFonts w:ascii="Times New Roman" w:eastAsia="Courier New" w:hAnsi="Times New Roman" w:cs="Times New Roman"/>
          <w:sz w:val="28"/>
          <w:szCs w:val="28"/>
        </w:rPr>
      </w:pPr>
    </w:p>
    <w:p w14:paraId="59B69679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           </w:t>
      </w:r>
    </w:p>
    <w:p w14:paraId="4CB79080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4. Поясните в чем разница между механизмом </w:t>
      </w:r>
      <w:proofErr w:type="spellStart"/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>mutex</w:t>
      </w:r>
      <w:proofErr w:type="spellEnd"/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 xml:space="preserve"> и </w:t>
      </w:r>
      <w:proofErr w:type="spellStart"/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>semaphore</w:t>
      </w:r>
      <w:proofErr w:type="spellEnd"/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 xml:space="preserve">.  </w:t>
      </w:r>
    </w:p>
    <w:p w14:paraId="392F5199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Mutex</w:t>
      </w:r>
      <w:r w:rsidRPr="00106601">
        <w:rPr>
          <w:rFonts w:ascii="Times New Roman" w:hAnsi="Times New Roman" w:cs="Times New Roman"/>
          <w:sz w:val="28"/>
          <w:szCs w:val="28"/>
        </w:rPr>
        <w:t xml:space="preserve">  – механизм синхронизации нескольких потоков разных процессов, являющийся  объектом ядр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>.</w:t>
      </w:r>
    </w:p>
    <w:p w14:paraId="675A1EEA" w14:textId="77777777" w:rsidR="00C60B67" w:rsidRPr="00106601" w:rsidRDefault="00C60B67" w:rsidP="00C60B67">
      <w:pPr>
        <w:spacing w:before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Семафоры — это объекты режима ядра, поэтому они имеют дескрипторы безопасности и описатели. </w:t>
      </w:r>
    </w:p>
    <w:p w14:paraId="0760EA07" w14:textId="77777777" w:rsidR="00C60B67" w:rsidRPr="00106601" w:rsidRDefault="00C60B67" w:rsidP="00C60B67">
      <w:pPr>
        <w:spacing w:before="240"/>
        <w:jc w:val="both"/>
        <w:rPr>
          <w:rFonts w:ascii="Times New Roman" w:eastAsia="Arial" w:hAnsi="Times New Roman" w:cs="Times New Roman"/>
          <w:color w:val="202122"/>
          <w:sz w:val="28"/>
          <w:szCs w:val="28"/>
          <w:highlight w:val="white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Мьютексы — это тоже объекты режима ядра, используемые для синхронизации, но они проще семафоров, поскольку </w:t>
      </w:r>
      <w:r w:rsidRPr="00106601">
        <w:rPr>
          <w:rFonts w:ascii="Times New Roman" w:eastAsia="Times New Roman" w:hAnsi="Times New Roman" w:cs="Times New Roman"/>
          <w:sz w:val="28"/>
          <w:szCs w:val="28"/>
          <w:u w:val="single"/>
        </w:rPr>
        <w:t>не имеют счетчиков ( мьютекс объекта может захватить одновременно только один поток)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. (Книга)</w:t>
      </w:r>
    </w:p>
    <w:p w14:paraId="2BFEBB0D" w14:textId="77777777" w:rsidR="00C60B67" w:rsidRPr="00106601" w:rsidRDefault="00C60B67" w:rsidP="00C60B67">
      <w:pPr>
        <w:spacing w:before="240"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color w:val="202122"/>
          <w:sz w:val="28"/>
          <w:szCs w:val="28"/>
          <w:highlight w:val="white"/>
        </w:rPr>
        <w:t xml:space="preserve">В основе семафора лежит счётчик, над которым можно производить две </w:t>
      </w:r>
      <w:hyperlink r:id="rId20" w:history="1">
        <w:r w:rsidRPr="00106601">
          <w:rPr>
            <w:rStyle w:val="a7"/>
            <w:rFonts w:ascii="Times New Roman" w:hAnsi="Times New Roman" w:cs="Times New Roman"/>
            <w:color w:val="202122"/>
            <w:sz w:val="28"/>
            <w:szCs w:val="28"/>
            <w:highlight w:val="white"/>
          </w:rPr>
          <w:t>атомарные операции</w:t>
        </w:r>
      </w:hyperlink>
      <w:r w:rsidRPr="00106601">
        <w:rPr>
          <w:rFonts w:ascii="Times New Roman" w:hAnsi="Times New Roman" w:cs="Times New Roman"/>
          <w:color w:val="202122"/>
          <w:sz w:val="28"/>
          <w:szCs w:val="28"/>
          <w:highlight w:val="white"/>
        </w:rPr>
        <w:t xml:space="preserve">: увеличение и уменьшение значения на единицу, </w:t>
      </w:r>
      <w:r w:rsidRPr="00106601">
        <w:rPr>
          <w:rFonts w:ascii="Times New Roman" w:hAnsi="Times New Roman" w:cs="Times New Roman"/>
          <w:color w:val="202122"/>
          <w:sz w:val="28"/>
          <w:szCs w:val="28"/>
        </w:rPr>
        <w:t xml:space="preserve">а </w:t>
      </w:r>
      <w:r w:rsidRPr="00106601">
        <w:rPr>
          <w:rFonts w:ascii="Times New Roman" w:eastAsia="Courier New" w:hAnsi="Times New Roman" w:cs="Times New Roman"/>
          <w:sz w:val="28"/>
          <w:szCs w:val="28"/>
        </w:rPr>
        <w:t>мьютекс можно представить в виде переменной, которая может находиться в двух состояниях: в заблокированном и в незаблокированном. При входе в свою критическую секцию поток вызывает функцию перевода мьютекса в заблокированное состояние. При выходе из критической секции поток вызывает функцию перевода мьютекса в незаблокированное состояние. Соответственно, мьютекс может захватить одновременно только один поток, а семафор – несколько.</w:t>
      </w:r>
    </w:p>
    <w:p w14:paraId="665AB783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</w:t>
      </w:r>
    </w:p>
    <w:p w14:paraId="413F1BF8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5. Почему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mutex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semaphore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event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создают объект ядра OS, а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critical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section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нет.  </w:t>
      </w:r>
    </w:p>
    <w:p w14:paraId="2D20CAD8" w14:textId="77777777" w:rsidR="00C60B67" w:rsidRPr="00106601" w:rsidRDefault="00C60B67" w:rsidP="00C60B67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eastAsia="Times New Roman" w:hAnsi="Times New Roman" w:cs="Times New Roman"/>
          <w:sz w:val="28"/>
          <w:szCs w:val="28"/>
        </w:rPr>
        <w:t>Critical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Times New Roman" w:hAnsi="Times New Roman" w:cs="Times New Roman"/>
          <w:sz w:val="28"/>
          <w:szCs w:val="28"/>
        </w:rPr>
        <w:t>section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– механизм синхронизации нескольких потоков </w:t>
      </w: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одного 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процесса, НЕ ЯВЛЯЕТСЯ объектом ядра OS. (Лекция)</w:t>
      </w:r>
    </w:p>
    <w:p w14:paraId="5E127A76" w14:textId="77777777" w:rsidR="00C60B67" w:rsidRPr="00106601" w:rsidRDefault="00C60B67" w:rsidP="00C60B67">
      <w:pPr>
        <w:spacing w:before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>Объекты принадлежат ядру, а не процессу. Другими словами, если процесс создает какой-либо объект ядра, а затем завершает свою работу, то объект ядра может быть и не разрушен</w:t>
      </w:r>
    </w:p>
    <w:p w14:paraId="05F0F157" w14:textId="77777777" w:rsidR="00C60B67" w:rsidRPr="00106601" w:rsidRDefault="00C60B67" w:rsidP="00C60B67">
      <w:pPr>
        <w:rPr>
          <w:rFonts w:ascii="Times New Roman" w:eastAsia="Arial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 не требует привлечения ядра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Windows</w:t>
      </w:r>
      <w:proofErr w:type="spellEnd"/>
    </w:p>
    <w:p w14:paraId="07673C60" w14:textId="77777777" w:rsidR="00C60B67" w:rsidRPr="00106601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социальное время» и почему оно не монотонное?</w:t>
      </w:r>
    </w:p>
    <w:p w14:paraId="1E83D0F8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Социальное время это отсчет времени принятый в обществе </w:t>
      </w:r>
    </w:p>
    <w:p w14:paraId="41F4865F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Социальное время не монотонное: так как каждый солнечный год увеличивается на 3 мс, люди измеряют время не точно, поэтому время от времени делались коррекции.</w:t>
      </w:r>
    </w:p>
    <w:p w14:paraId="5CD3C0E7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29C4851" w14:textId="77777777" w:rsidR="00C60B67" w:rsidRPr="00106601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оясните понятие «эпоха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», назовите стартовую дату «эпохи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» и в каких единицах изменяется время? </w:t>
      </w:r>
    </w:p>
    <w:p w14:paraId="008F2292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эпох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sz w:val="28"/>
          <w:szCs w:val="28"/>
        </w:rPr>
        <w:t xml:space="preserve"> - это система для описания момента времени</w:t>
      </w:r>
    </w:p>
    <w:p w14:paraId="0E2DF809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4911F34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с полуночи (00:00:00 UTC) 1 января 1970 года (четверг); этот момент называют «эпохой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Unix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» (англ.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Unix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Epoch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).</w:t>
      </w:r>
    </w:p>
    <w:p w14:paraId="1E66DA22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ACB0A13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эпоха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Unix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(POSIX-время) c 01.01.1970 0:00:00 в </w:t>
      </w:r>
      <w:r w:rsidRPr="00106601">
        <w:rPr>
          <w:rFonts w:ascii="Times New Roman" w:hAnsi="Times New Roman" w:cs="Times New Roman"/>
          <w:sz w:val="28"/>
          <w:szCs w:val="28"/>
          <w:u w:val="single"/>
        </w:rPr>
        <w:t>секундах</w:t>
      </w:r>
      <w:r w:rsidRPr="00106601">
        <w:rPr>
          <w:rFonts w:ascii="Times New Roman" w:hAnsi="Times New Roman" w:cs="Times New Roman"/>
          <w:sz w:val="28"/>
          <w:szCs w:val="28"/>
        </w:rPr>
        <w:t xml:space="preserve">(из лекции). </w:t>
      </w:r>
    </w:p>
    <w:p w14:paraId="0A4E7A8C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FBFFD7C" w14:textId="77777777" w:rsidR="00C60B67" w:rsidRPr="00106601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«</w:t>
      </w: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Coordinated Universal Time (UTC)».</w:t>
      </w:r>
    </w:p>
    <w:p w14:paraId="036C79D5" w14:textId="77777777" w:rsidR="00C60B67" w:rsidRPr="00106601" w:rsidRDefault="00C60B67" w:rsidP="00C60B67">
      <w:pPr>
        <w:pStyle w:val="a3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>стандарт, по которому общество регулирует часы и время, отличается на целое количество секунд от атомного времени.</w:t>
      </w:r>
    </w:p>
    <w:p w14:paraId="738A968D" w14:textId="77777777" w:rsidR="00C60B67" w:rsidRPr="00106601" w:rsidRDefault="00C60B67" w:rsidP="00C60B67">
      <w:pPr>
        <w:pStyle w:val="a3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6BE8594" w14:textId="77777777" w:rsidR="00C60B67" w:rsidRPr="00106601" w:rsidRDefault="00C60B67" w:rsidP="00C60B67">
      <w:pPr>
        <w:pStyle w:val="a3"/>
        <w:ind w:left="0"/>
        <w:jc w:val="both"/>
        <w:rPr>
          <w:rFonts w:ascii="Times New Roman" w:eastAsia="Arial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универсальное согласованное время (на Гринвичском меридиане, раньше </w:t>
      </w:r>
      <w:r w:rsidRPr="00106601">
        <w:rPr>
          <w:rFonts w:ascii="Times New Roman" w:eastAsia="Times New Roman" w:hAnsi="Times New Roman" w:cs="Times New Roman"/>
          <w:sz w:val="28"/>
          <w:szCs w:val="28"/>
          <w:lang w:val="en-US"/>
        </w:rPr>
        <w:t>GMT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106601">
        <w:rPr>
          <w:rFonts w:ascii="Times New Roman" w:eastAsia="Times New Roman" w:hAnsi="Times New Roman" w:cs="Times New Roman"/>
          <w:sz w:val="28"/>
          <w:szCs w:val="28"/>
          <w:lang w:val="en-US"/>
        </w:rPr>
        <w:t>Greenwich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eastAsia="Times New Roman" w:hAnsi="Times New Roman" w:cs="Times New Roman"/>
          <w:sz w:val="28"/>
          <w:szCs w:val="28"/>
          <w:lang w:val="en-US"/>
        </w:rPr>
        <w:t>Meridian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eastAsia="Times New Roman" w:hAnsi="Times New Roman" w:cs="Times New Roman"/>
          <w:sz w:val="28"/>
          <w:szCs w:val="28"/>
          <w:lang w:val="en-US"/>
        </w:rPr>
        <w:t>Time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), усредненное значение, полученное на основе данных 50 лабораторий, оборудованных атомными часами (цезий-133), расхождение с солнечными часами примерно 3мс (атомные часы отстают) в сутки, коррекция при ошибке в 800 мс. </w:t>
      </w:r>
    </w:p>
    <w:p w14:paraId="76173709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3A73DEA" w14:textId="77777777" w:rsidR="00C60B67" w:rsidRPr="00106601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Поясните понятия «относительное время» и «абсолютное время».</w:t>
      </w:r>
    </w:p>
    <w:p w14:paraId="71FF3EB4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Относительное </w:t>
      </w:r>
      <w:r w:rsidRPr="00106601">
        <w:rPr>
          <w:rFonts w:ascii="Times New Roman" w:hAnsi="Times New Roman" w:cs="Times New Roman"/>
          <w:sz w:val="28"/>
          <w:szCs w:val="28"/>
        </w:rPr>
        <w:t>время — это время протекания одного действия по отношению ко времени другого действия.</w:t>
      </w:r>
    </w:p>
    <w:p w14:paraId="6815739A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A00D0A9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Абсолютное </w:t>
      </w:r>
      <w:r w:rsidRPr="00106601">
        <w:rPr>
          <w:rFonts w:ascii="Times New Roman" w:hAnsi="Times New Roman" w:cs="Times New Roman"/>
          <w:sz w:val="28"/>
          <w:szCs w:val="28"/>
        </w:rPr>
        <w:t>время - это конкретное время. 17:32 17 декабря 2020</w:t>
      </w:r>
    </w:p>
    <w:p w14:paraId="2C51A495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323C304" w14:textId="77777777" w:rsidR="00C60B67" w:rsidRPr="00106601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Поясните понятие «тик».</w:t>
      </w:r>
    </w:p>
    <w:p w14:paraId="1DFD56F5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Неофициальная единица измерения времени, </w:t>
      </w:r>
    </w:p>
    <w:p w14:paraId="1AFDBB10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равна продолжительности одного импульса тактового генератора (часов).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12FE2849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B5C3955" w14:textId="77777777" w:rsidR="00C60B67" w:rsidRPr="00106601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Поясните понятие «ожидающий таймер», перечислите типы таймеров, перечислите состояния, в которых может находится таймер. </w:t>
      </w:r>
    </w:p>
    <w:p w14:paraId="5C10504A" w14:textId="77777777" w:rsidR="00C60B67" w:rsidRPr="00106601" w:rsidRDefault="00C60B67" w:rsidP="00C60B67">
      <w:pPr>
        <w:spacing w:before="240" w:after="240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>Ожидающие таймеры - объекты ядра, которые предназначены для отсчета промежутков времени, используется для синхронизации.</w:t>
      </w:r>
    </w:p>
    <w:p w14:paraId="78E4FBA0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объект синхронизации, </w:t>
      </w:r>
    </w:p>
    <w:p w14:paraId="039613AD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два состояния: сигнальное – наступление заданного момента времени; несигнальное (активное и пассивное состояние)  - ждет  наступления заданного момента времени.</w:t>
      </w:r>
    </w:p>
    <w:p w14:paraId="2F7D92B7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7F72392A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lastRenderedPageBreak/>
        <w:t>типы: с автоматическим или ручным сбросом.</w:t>
      </w:r>
    </w:p>
    <w:p w14:paraId="5C07F36C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3812571E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eastAsia="Arial" w:hAnsi="Times New Roman" w:cs="Times New Roman"/>
          <w:sz w:val="28"/>
          <w:szCs w:val="28"/>
          <w:lang/>
        </w:rPr>
        <w:object w:dxaOrig="8664" w:dyaOrig="3504" w14:anchorId="2C677C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1pt;height:175.55pt" o:ole="">
            <v:imagedata r:id="rId21" o:title=""/>
          </v:shape>
          <o:OLEObject Type="Embed" ProgID="Visio.Drawing.15" ShapeID="_x0000_i1025" DrawAspect="Content" ObjectID="_1733297043" r:id="rId22"/>
        </w:object>
      </w:r>
    </w:p>
    <w:p w14:paraId="32A4EE6B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C5B5483" w14:textId="77777777" w:rsidR="00C60B67" w:rsidRPr="00106601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Перечислите типы часов, используемых в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, поясните их назначение.  </w:t>
      </w:r>
    </w:p>
    <w:p w14:paraId="56C61708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REALTIME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системное время(настенное), </w:t>
      </w:r>
    </w:p>
    <w:p w14:paraId="086E680C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MONOTONIC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с начала загрузки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06601">
        <w:rPr>
          <w:rFonts w:ascii="Times New Roman" w:hAnsi="Times New Roman" w:cs="Times New Roman"/>
          <w:sz w:val="28"/>
          <w:szCs w:val="28"/>
        </w:rPr>
        <w:t xml:space="preserve">(монотонно возрастает),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PROCESS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процессорное время( затраченное процессом), </w:t>
      </w:r>
    </w:p>
    <w:p w14:paraId="0E9A5B8B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THREAD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процессорное время(затраченное потоком).</w:t>
      </w:r>
    </w:p>
    <w:p w14:paraId="52B6AC67" w14:textId="77777777" w:rsidR="00C60B67" w:rsidRPr="00106601" w:rsidRDefault="00C60B67" w:rsidP="00C60B67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500BB24" w14:textId="77777777" w:rsidR="00C60B67" w:rsidRPr="00106601" w:rsidRDefault="00C60B67" w:rsidP="00C60B6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Поясните назначение констант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HZ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CLOCK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PER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EC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106601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4818381B" w14:textId="77777777" w:rsidR="00C60B67" w:rsidRPr="00106601" w:rsidRDefault="00C60B67" w:rsidP="00C60B67">
      <w:pPr>
        <w:spacing w:before="240"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HZ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частота системного таймера (обычно, 100,250, x86 сейчас </w:t>
      </w:r>
      <w:r w:rsidRPr="00106601">
        <w:rPr>
          <w:rFonts w:ascii="Times New Roman" w:hAnsi="Times New Roman" w:cs="Times New Roman"/>
          <w:b/>
          <w:sz w:val="28"/>
          <w:szCs w:val="28"/>
          <w:u w:val="single"/>
        </w:rPr>
        <w:t>1000</w:t>
      </w:r>
      <w:r w:rsidRPr="00106601">
        <w:rPr>
          <w:rFonts w:ascii="Times New Roman" w:hAnsi="Times New Roman" w:cs="Times New Roman"/>
          <w:sz w:val="28"/>
          <w:szCs w:val="28"/>
        </w:rPr>
        <w:t>), параметр ядра.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Это значит, что прерывание таймера возникает </w:t>
      </w:r>
      <w:r w:rsidRPr="00106601">
        <w:rPr>
          <w:rFonts w:ascii="Times New Roman" w:eastAsia="Georgia" w:hAnsi="Times New Roman" w:cs="Times New Roman"/>
          <w:color w:val="4A4A4A"/>
          <w:sz w:val="28"/>
          <w:szCs w:val="28"/>
          <w:highlight w:val="white"/>
        </w:rPr>
        <w:t xml:space="preserve">HZ 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раз в секунду.</w:t>
      </w:r>
    </w:p>
    <w:p w14:paraId="642D5074" w14:textId="77777777" w:rsidR="00C60B67" w:rsidRPr="00106601" w:rsidRDefault="00C60B67" w:rsidP="00C60B67">
      <w:pPr>
        <w:spacing w:before="240" w:after="240"/>
        <w:jc w:val="both"/>
        <w:rPr>
          <w:rFonts w:ascii="Times New Roman" w:eastAsia="Arial" w:hAnsi="Times New Roman" w:cs="Times New Roman"/>
          <w:color w:val="333333"/>
          <w:sz w:val="28"/>
          <w:szCs w:val="28"/>
          <w:highlight w:val="white"/>
        </w:rPr>
      </w:pPr>
      <w:r w:rsidRPr="00106601">
        <w:rPr>
          <w:rFonts w:ascii="Times New Roman" w:eastAsia="Courier New" w:hAnsi="Times New Roman" w:cs="Times New Roman"/>
          <w:color w:val="C7254E"/>
          <w:sz w:val="28"/>
          <w:szCs w:val="28"/>
          <w:shd w:val="clear" w:color="auto" w:fill="F9F2F4"/>
        </w:rPr>
        <w:t>CLOCKS_PER_SEC</w:t>
      </w:r>
      <w:r w:rsidRPr="00106601">
        <w:rPr>
          <w:rFonts w:ascii="Times New Roman" w:hAnsi="Times New Roman" w:cs="Times New Roman"/>
          <w:color w:val="333333"/>
          <w:sz w:val="28"/>
          <w:szCs w:val="28"/>
          <w:highlight w:val="white"/>
        </w:rPr>
        <w:t xml:space="preserve"> - число, обозначающее количество тиков в секунду.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CLOCKS</w:t>
      </w:r>
      <w:r w:rsidRPr="00106601">
        <w:rPr>
          <w:rFonts w:ascii="Times New Roman" w:hAnsi="Times New Roman" w:cs="Times New Roman"/>
          <w:sz w:val="28"/>
          <w:szCs w:val="28"/>
        </w:rPr>
        <w:t>_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PER</w:t>
      </w:r>
      <w:r w:rsidRPr="00106601">
        <w:rPr>
          <w:rFonts w:ascii="Times New Roman" w:hAnsi="Times New Roman" w:cs="Times New Roman"/>
          <w:sz w:val="28"/>
          <w:szCs w:val="28"/>
        </w:rPr>
        <w:t>_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SEC</w:t>
      </w:r>
      <w:r w:rsidRPr="00106601">
        <w:rPr>
          <w:rFonts w:ascii="Times New Roman" w:hAnsi="Times New Roman" w:cs="Times New Roman"/>
          <w:sz w:val="28"/>
          <w:szCs w:val="28"/>
        </w:rPr>
        <w:t xml:space="preserve"> = 1000. Для каждой системы это число различно.</w:t>
      </w:r>
    </w:p>
    <w:p w14:paraId="39745A84" w14:textId="77777777" w:rsidR="00C60B67" w:rsidRPr="00106601" w:rsidRDefault="00C60B67" w:rsidP="00C60B67"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eastAsia="Times New Roman" w:hAnsi="Times New Roman" w:cs="Times New Roman"/>
          <w:sz w:val="28"/>
          <w:szCs w:val="28"/>
        </w:rPr>
        <w:t>clock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</w:rPr>
        <w:t>()/CLOCKS_PER_SEC = количество секунд.</w:t>
      </w:r>
    </w:p>
    <w:p w14:paraId="3FC154C4" w14:textId="77777777" w:rsidR="00C60B67" w:rsidRPr="00106601" w:rsidRDefault="00C60B67" w:rsidP="00C60B67">
      <w:pPr>
        <w:ind w:left="-851"/>
        <w:rPr>
          <w:rFonts w:ascii="Times New Roman" w:hAnsi="Times New Roman" w:cs="Times New Roman"/>
          <w:sz w:val="28"/>
          <w:szCs w:val="28"/>
        </w:rPr>
      </w:pPr>
    </w:p>
    <w:sectPr w:rsidR="00C60B67" w:rsidRPr="001066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Mono">
    <w:altName w:val="Calibri"/>
    <w:charset w:val="00"/>
    <w:family w:val="modern"/>
    <w:pitch w:val="fixed"/>
  </w:font>
  <w:font w:name="Noto Sans Mono CJK SC">
    <w:charset w:val="00"/>
    <w:family w:val="modern"/>
    <w:pitch w:val="fixed"/>
  </w:font>
  <w:font w:name="Montserrat">
    <w:charset w:val="CC"/>
    <w:family w:val="auto"/>
    <w:pitch w:val="variable"/>
    <w:sig w:usb0="2000020F" w:usb1="00000003" w:usb2="00000000" w:usb3="00000000" w:csb0="00000197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EE4CD7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9802EEF"/>
    <w:multiLevelType w:val="multilevel"/>
    <w:tmpl w:val="707845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F0B737E"/>
    <w:multiLevelType w:val="hybridMultilevel"/>
    <w:tmpl w:val="D1DC7BD0"/>
    <w:lvl w:ilvl="0" w:tplc="F362B8FA">
      <w:start w:val="3"/>
      <w:numFmt w:val="decimal"/>
      <w:lvlText w:val="%1."/>
      <w:lvlJc w:val="left"/>
      <w:pPr>
        <w:ind w:left="780" w:hanging="360"/>
      </w:pPr>
    </w:lvl>
    <w:lvl w:ilvl="1" w:tplc="20000019">
      <w:start w:val="1"/>
      <w:numFmt w:val="lowerLetter"/>
      <w:lvlText w:val="%2."/>
      <w:lvlJc w:val="left"/>
      <w:pPr>
        <w:ind w:left="1500" w:hanging="360"/>
      </w:pPr>
    </w:lvl>
    <w:lvl w:ilvl="2" w:tplc="2000001B">
      <w:start w:val="1"/>
      <w:numFmt w:val="lowerRoman"/>
      <w:lvlText w:val="%3."/>
      <w:lvlJc w:val="right"/>
      <w:pPr>
        <w:ind w:left="2220" w:hanging="180"/>
      </w:pPr>
    </w:lvl>
    <w:lvl w:ilvl="3" w:tplc="2000000F">
      <w:start w:val="1"/>
      <w:numFmt w:val="decimal"/>
      <w:lvlText w:val="%4."/>
      <w:lvlJc w:val="left"/>
      <w:pPr>
        <w:ind w:left="2940" w:hanging="360"/>
      </w:pPr>
    </w:lvl>
    <w:lvl w:ilvl="4" w:tplc="20000019">
      <w:start w:val="1"/>
      <w:numFmt w:val="lowerLetter"/>
      <w:lvlText w:val="%5."/>
      <w:lvlJc w:val="left"/>
      <w:pPr>
        <w:ind w:left="3660" w:hanging="360"/>
      </w:pPr>
    </w:lvl>
    <w:lvl w:ilvl="5" w:tplc="2000001B">
      <w:start w:val="1"/>
      <w:numFmt w:val="lowerRoman"/>
      <w:lvlText w:val="%6."/>
      <w:lvlJc w:val="right"/>
      <w:pPr>
        <w:ind w:left="4380" w:hanging="180"/>
      </w:pPr>
    </w:lvl>
    <w:lvl w:ilvl="6" w:tplc="2000000F">
      <w:start w:val="1"/>
      <w:numFmt w:val="decimal"/>
      <w:lvlText w:val="%7."/>
      <w:lvlJc w:val="left"/>
      <w:pPr>
        <w:ind w:left="5100" w:hanging="360"/>
      </w:pPr>
    </w:lvl>
    <w:lvl w:ilvl="7" w:tplc="20000019">
      <w:start w:val="1"/>
      <w:numFmt w:val="lowerLetter"/>
      <w:lvlText w:val="%8."/>
      <w:lvlJc w:val="left"/>
      <w:pPr>
        <w:ind w:left="5820" w:hanging="360"/>
      </w:pPr>
    </w:lvl>
    <w:lvl w:ilvl="8" w:tplc="2000001B">
      <w:start w:val="1"/>
      <w:numFmt w:val="lowerRoman"/>
      <w:lvlText w:val="%9."/>
      <w:lvlJc w:val="right"/>
      <w:pPr>
        <w:ind w:left="6540" w:hanging="180"/>
      </w:pPr>
    </w:lvl>
  </w:abstractNum>
  <w:abstractNum w:abstractNumId="4" w15:restartNumberingAfterBreak="0">
    <w:nsid w:val="5F921CB0"/>
    <w:multiLevelType w:val="hybridMultilevel"/>
    <w:tmpl w:val="A166730C"/>
    <w:lvl w:ilvl="0" w:tplc="67A6B978">
      <w:start w:val="10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6423AA6"/>
    <w:multiLevelType w:val="multilevel"/>
    <w:tmpl w:val="4D2CF3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5CB4ED4"/>
    <w:multiLevelType w:val="multilevel"/>
    <w:tmpl w:val="75CB4ED4"/>
    <w:lvl w:ilvl="0">
      <w:numFmt w:val="bullet"/>
      <w:lvlText w:val="-"/>
      <w:lvlJc w:val="left"/>
      <w:pPr>
        <w:ind w:left="720" w:hanging="360"/>
      </w:pPr>
      <w:rPr>
        <w:rFonts w:ascii="Courier New" w:eastAsia="Calibri" w:hAnsi="Courier New" w:cs="Courier New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</w:num>
  <w:num w:numId="3">
    <w:abstractNumId w:val="4"/>
  </w:num>
  <w:num w:numId="4">
    <w:abstractNumId w:val="1"/>
  </w:num>
  <w:num w:numId="5">
    <w:abstractNumId w:val="2"/>
  </w:num>
  <w:num w:numId="6">
    <w:abstractNumId w:val="0"/>
  </w:num>
  <w:num w:numId="7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0B67"/>
    <w:rsid w:val="00106601"/>
    <w:rsid w:val="00112AF8"/>
    <w:rsid w:val="0044632C"/>
    <w:rsid w:val="005F7F6B"/>
    <w:rsid w:val="00C60B67"/>
    <w:rsid w:val="00C86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146D76"/>
  <w15:chartTrackingRefBased/>
  <w15:docId w15:val="{913BF49C-3F03-4D86-B394-D53A663E00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0B67"/>
    <w:pPr>
      <w:spacing w:after="200" w:line="276" w:lineRule="auto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0B67"/>
    <w:pPr>
      <w:ind w:left="720"/>
      <w:contextualSpacing/>
    </w:pPr>
  </w:style>
  <w:style w:type="character" w:customStyle="1" w:styleId="SourceText">
    <w:name w:val="Source Text"/>
    <w:rsid w:val="00C60B67"/>
    <w:rPr>
      <w:rFonts w:ascii="Liberation Mono" w:eastAsia="Noto Sans Mono CJK SC" w:hAnsi="Liberation Mono" w:cs="Liberation Mono" w:hint="default"/>
    </w:rPr>
  </w:style>
  <w:style w:type="table" w:styleId="a4">
    <w:name w:val="Table Grid"/>
    <w:basedOn w:val="a1"/>
    <w:uiPriority w:val="59"/>
    <w:rsid w:val="00C60B67"/>
    <w:pPr>
      <w:spacing w:after="0" w:line="240" w:lineRule="auto"/>
    </w:pPr>
    <w:rPr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Strong"/>
    <w:basedOn w:val="a0"/>
    <w:uiPriority w:val="22"/>
    <w:qFormat/>
    <w:rsid w:val="00C60B67"/>
    <w:rPr>
      <w:b/>
      <w:bCs/>
    </w:rPr>
  </w:style>
  <w:style w:type="character" w:styleId="a6">
    <w:name w:val="Emphasis"/>
    <w:basedOn w:val="a0"/>
    <w:qFormat/>
    <w:rsid w:val="00C60B67"/>
    <w:rPr>
      <w:i/>
      <w:iCs/>
    </w:rPr>
  </w:style>
  <w:style w:type="character" w:styleId="a7">
    <w:name w:val="Hyperlink"/>
    <w:basedOn w:val="a0"/>
    <w:uiPriority w:val="99"/>
    <w:semiHidden/>
    <w:unhideWhenUsed/>
    <w:rsid w:val="00C60B67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03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19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8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73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hyperlink" Target="https://ru.wikipedia.org/wiki/%D0%9E%D0%BF%D0%B5%D1%80%D0%B0%D1%82%D0%B8%D0%B2%D0%BD%D0%B0%D1%8F_%D0%BF%D0%B0%D0%BC%D1%8F%D1%82%D1%8C" TargetMode="External"/><Relationship Id="rId18" Type="http://schemas.openxmlformats.org/officeDocument/2006/relationships/hyperlink" Target="https://ru.wikipedia.org/wiki/%D0%9E%D0%BF%D0%B5%D1%80%D0%B0%D1%82%D0%B8%D0%B2%D0%BD%D0%B0%D1%8F_%D0%BF%D0%B0%D0%BC%D1%8F%D1%82%D1%8C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3.emf"/><Relationship Id="rId12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17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2" Type="http://schemas.openxmlformats.org/officeDocument/2006/relationships/styles" Target="styles.xml"/><Relationship Id="rId16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20" Type="http://schemas.openxmlformats.org/officeDocument/2006/relationships/hyperlink" Target="https://ru.wikipedia.org/wiki/%D0%90%D1%82%D0%BE%D0%BC%D0%B0%D1%80%D0%BD%D0%B0%D1%8F_%D0%BE%D0%BF%D0%B5%D1%80%D0%B0%D1%86%D0%B8%D1%8F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hyperlink" Target="https://ru.wikipedia.org/wiki/%D0%9F%D1%80%D0%BE%D1%86%D0%B5%D1%81%D1%81_(%D0%B8%D0%BD%D1%84%D0%BE%D1%80%D0%BC%D0%B0%D1%82%D0%B8%D0%BA%D0%B0)" TargetMode="External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hyperlink" Target="https://ru.wikipedia.org/wiki/%D0%9E%D0%BF%D0%B5%D1%80%D0%B0%D1%82%D0%B8%D0%B2%D0%BD%D0%B0%D1%8F_%D0%BF%D0%B0%D0%BC%D1%8F%D1%82%D1%8C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6.emf"/><Relationship Id="rId19" Type="http://schemas.openxmlformats.org/officeDocument/2006/relationships/hyperlink" Target="https://javarush.ru/groups/posts/1422-vzaimnaja-blokirovkadeadlock-v-java-i-metodih-borjhbih-s-ney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hyperlink" Target="https://ru.wikipedia.org/wiki/%D0%9E%D0%BF%D0%B5%D1%80%D0%B0%D1%82%D0%B8%D0%B2%D0%BD%D0%B0%D1%8F_%D0%BF%D0%B0%D0%BC%D1%8F%D1%82%D1%8C" TargetMode="External"/><Relationship Id="rId22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23</Pages>
  <Words>5634</Words>
  <Characters>32120</Characters>
  <Application>Microsoft Office Word</Application>
  <DocSecurity>0</DocSecurity>
  <Lines>267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еня Николаева</dc:creator>
  <cp:keywords/>
  <dc:description/>
  <cp:lastModifiedBy>Administrator</cp:lastModifiedBy>
  <cp:revision>4</cp:revision>
  <dcterms:created xsi:type="dcterms:W3CDTF">2022-12-13T06:52:00Z</dcterms:created>
  <dcterms:modified xsi:type="dcterms:W3CDTF">2022-12-23T07:38:00Z</dcterms:modified>
</cp:coreProperties>
</file>